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Lst>
  <p:notesMasterIdLst>
    <p:notesMasterId r:id="rId71"/>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6" r:id="rId27"/>
    <p:sldId id="287" r:id="rId28"/>
    <p:sldId id="288" r:id="rId29"/>
    <p:sldId id="284" r:id="rId30"/>
    <p:sldId id="290" r:id="rId31"/>
    <p:sldId id="289"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7" r:id="rId48"/>
    <p:sldId id="306" r:id="rId49"/>
    <p:sldId id="308" r:id="rId50"/>
    <p:sldId id="309" r:id="rId51"/>
    <p:sldId id="310" r:id="rId52"/>
    <p:sldId id="311" r:id="rId53"/>
    <p:sldId id="312" r:id="rId54"/>
    <p:sldId id="316" r:id="rId55"/>
    <p:sldId id="313" r:id="rId56"/>
    <p:sldId id="314" r:id="rId57"/>
    <p:sldId id="315"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03" autoAdjust="0"/>
    <p:restoredTop sz="71791" autoAdjust="0"/>
  </p:normalViewPr>
  <p:slideViewPr>
    <p:cSldViewPr>
      <p:cViewPr varScale="1">
        <p:scale>
          <a:sx n="57" d="100"/>
          <a:sy n="57" d="100"/>
        </p:scale>
        <p:origin x="1854"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8E63D84-BA91-4B70-9CF0-192470C5D336}" type="doc">
      <dgm:prSet loTypeId="urn:microsoft.com/office/officeart/2008/layout/VerticalCurvedList" loCatId="list" qsTypeId="urn:microsoft.com/office/officeart/2005/8/quickstyle/3d2" qsCatId="3D" csTypeId="urn:microsoft.com/office/officeart/2005/8/colors/accent1_1" csCatId="accent1" phldr="1"/>
      <dgm:spPr/>
      <dgm:t>
        <a:bodyPr/>
        <a:lstStyle/>
        <a:p>
          <a:endParaRPr lang="es-EC"/>
        </a:p>
      </dgm:t>
    </dgm:pt>
    <dgm:pt modelId="{702F32F2-F74C-4B95-8791-CE3040FD3085}">
      <dgm:prSet/>
      <dgm:spPr/>
      <dgm:t>
        <a:bodyPr/>
        <a:lstStyle/>
        <a:p>
          <a:r>
            <a:rPr lang="es-EC" dirty="0" smtClean="0"/>
            <a:t>Diseño</a:t>
          </a:r>
          <a:endParaRPr lang="es-EC" dirty="0"/>
        </a:p>
      </dgm:t>
    </dgm:pt>
    <dgm:pt modelId="{11A7B294-C5B3-45E4-858E-C768A54712BB}" type="parTrans" cxnId="{7B14776A-7D88-4398-81F4-20C9972D7D69}">
      <dgm:prSet/>
      <dgm:spPr/>
      <dgm:t>
        <a:bodyPr/>
        <a:lstStyle/>
        <a:p>
          <a:endParaRPr lang="es-EC"/>
        </a:p>
      </dgm:t>
    </dgm:pt>
    <dgm:pt modelId="{4E067D0C-3DD2-497B-9A20-8CD46E1E2335}" type="sibTrans" cxnId="{7B14776A-7D88-4398-81F4-20C9972D7D69}">
      <dgm:prSet/>
      <dgm:spPr/>
      <dgm:t>
        <a:bodyPr/>
        <a:lstStyle/>
        <a:p>
          <a:endParaRPr lang="es-EC"/>
        </a:p>
      </dgm:t>
    </dgm:pt>
    <dgm:pt modelId="{C7BE4237-8C50-4A4F-AFED-CD4E3E6220A9}">
      <dgm:prSet/>
      <dgm:spPr/>
      <dgm:t>
        <a:bodyPr/>
        <a:lstStyle/>
        <a:p>
          <a:r>
            <a:rPr lang="es-EC" dirty="0" smtClean="0"/>
            <a:t>Descripción Conceptual</a:t>
          </a:r>
        </a:p>
      </dgm:t>
    </dgm:pt>
    <dgm:pt modelId="{02E8BE61-9903-4AEF-80AA-9D0FF94970C0}" type="parTrans" cxnId="{B823B5C5-6E06-4615-B6CB-BEEAE1F1173E}">
      <dgm:prSet/>
      <dgm:spPr/>
      <dgm:t>
        <a:bodyPr/>
        <a:lstStyle/>
        <a:p>
          <a:endParaRPr lang="es-EC"/>
        </a:p>
      </dgm:t>
    </dgm:pt>
    <dgm:pt modelId="{726EB427-5BFC-4955-B4A5-7CD730964773}" type="sibTrans" cxnId="{B823B5C5-6E06-4615-B6CB-BEEAE1F1173E}">
      <dgm:prSet/>
      <dgm:spPr/>
      <dgm:t>
        <a:bodyPr/>
        <a:lstStyle/>
        <a:p>
          <a:endParaRPr lang="es-EC"/>
        </a:p>
      </dgm:t>
    </dgm:pt>
    <dgm:pt modelId="{25347D32-63F7-47C2-8F0D-DDDE293355D3}">
      <dgm:prSet/>
      <dgm:spPr/>
      <dgm:t>
        <a:bodyPr/>
        <a:lstStyle/>
        <a:p>
          <a:r>
            <a:rPr lang="es-EC" dirty="0" smtClean="0"/>
            <a:t>Implementación</a:t>
          </a:r>
          <a:endParaRPr lang="es-EC" dirty="0"/>
        </a:p>
      </dgm:t>
    </dgm:pt>
    <dgm:pt modelId="{00E890CA-BE37-4CF0-9688-760F617D3B24}" type="parTrans" cxnId="{5F74473E-0286-4629-BCB1-A965F32AD6E7}">
      <dgm:prSet/>
      <dgm:spPr/>
      <dgm:t>
        <a:bodyPr/>
        <a:lstStyle/>
        <a:p>
          <a:endParaRPr lang="es-ES"/>
        </a:p>
      </dgm:t>
    </dgm:pt>
    <dgm:pt modelId="{D57DE52A-E4A1-4BDA-927B-4B441DCB6055}" type="sibTrans" cxnId="{5F74473E-0286-4629-BCB1-A965F32AD6E7}">
      <dgm:prSet/>
      <dgm:spPr/>
      <dgm:t>
        <a:bodyPr/>
        <a:lstStyle/>
        <a:p>
          <a:endParaRPr lang="es-ES"/>
        </a:p>
      </dgm:t>
    </dgm:pt>
    <dgm:pt modelId="{5DB29901-2D33-4518-8B8C-44E5FEC8F6D2}">
      <dgm:prSet/>
      <dgm:spPr/>
      <dgm:t>
        <a:bodyPr/>
        <a:lstStyle/>
        <a:p>
          <a:r>
            <a:rPr lang="es-EC" dirty="0" smtClean="0"/>
            <a:t>Conclusiones</a:t>
          </a:r>
          <a:endParaRPr lang="es-EC" dirty="0"/>
        </a:p>
      </dgm:t>
    </dgm:pt>
    <dgm:pt modelId="{BBB77EBA-F28D-4DFF-B32E-314E8DCBCB7A}" type="parTrans" cxnId="{09050996-7534-4351-823A-2B4AEF2BA0D1}">
      <dgm:prSet/>
      <dgm:spPr/>
      <dgm:t>
        <a:bodyPr/>
        <a:lstStyle/>
        <a:p>
          <a:endParaRPr lang="es-ES"/>
        </a:p>
      </dgm:t>
    </dgm:pt>
    <dgm:pt modelId="{29E60F7C-1438-4A2E-BA95-1596BA87295D}" type="sibTrans" cxnId="{09050996-7534-4351-823A-2B4AEF2BA0D1}">
      <dgm:prSet/>
      <dgm:spPr/>
      <dgm:t>
        <a:bodyPr/>
        <a:lstStyle/>
        <a:p>
          <a:endParaRPr lang="es-ES"/>
        </a:p>
      </dgm:t>
    </dgm:pt>
    <dgm:pt modelId="{FC3A07CA-334E-4AE0-9CF8-AA928CFECBEF}">
      <dgm:prSet/>
      <dgm:spPr/>
      <dgm:t>
        <a:bodyPr/>
        <a:lstStyle/>
        <a:p>
          <a:r>
            <a:rPr lang="es-EC" dirty="0" smtClean="0"/>
            <a:t>Definición del Proyecto</a:t>
          </a:r>
        </a:p>
      </dgm:t>
    </dgm:pt>
    <dgm:pt modelId="{619A81F7-2C84-426E-975B-888632AB820C}" type="parTrans" cxnId="{771BCDAD-3C3C-47C7-8F8B-098080799D3B}">
      <dgm:prSet/>
      <dgm:spPr/>
      <dgm:t>
        <a:bodyPr/>
        <a:lstStyle/>
        <a:p>
          <a:endParaRPr lang="es-ES"/>
        </a:p>
      </dgm:t>
    </dgm:pt>
    <dgm:pt modelId="{BF901132-EB48-49F3-8F43-1C3B405C72C9}" type="sibTrans" cxnId="{771BCDAD-3C3C-47C7-8F8B-098080799D3B}">
      <dgm:prSet/>
      <dgm:spPr/>
      <dgm:t>
        <a:bodyPr/>
        <a:lstStyle/>
        <a:p>
          <a:endParaRPr lang="es-ES"/>
        </a:p>
      </dgm:t>
    </dgm:pt>
    <dgm:pt modelId="{241F358A-9D86-4B2D-8795-B2DD07C41521}">
      <dgm:prSet/>
      <dgm:spPr/>
      <dgm:t>
        <a:bodyPr/>
        <a:lstStyle/>
        <a:p>
          <a:r>
            <a:rPr lang="es-EC" dirty="0" smtClean="0"/>
            <a:t>Análisis de resultados</a:t>
          </a:r>
          <a:endParaRPr lang="es-EC" dirty="0"/>
        </a:p>
      </dgm:t>
    </dgm:pt>
    <dgm:pt modelId="{38E0F1DC-7C2C-4324-9213-27B4F3C907B0}" type="parTrans" cxnId="{A356522E-11A5-4097-AA26-BFF91F0883FB}">
      <dgm:prSet/>
      <dgm:spPr/>
      <dgm:t>
        <a:bodyPr/>
        <a:lstStyle/>
        <a:p>
          <a:endParaRPr lang="es-ES"/>
        </a:p>
      </dgm:t>
    </dgm:pt>
    <dgm:pt modelId="{FC45217C-7AAC-4F95-BC6B-CBE162683F01}" type="sibTrans" cxnId="{A356522E-11A5-4097-AA26-BFF91F0883FB}">
      <dgm:prSet/>
      <dgm:spPr/>
      <dgm:t>
        <a:bodyPr/>
        <a:lstStyle/>
        <a:p>
          <a:endParaRPr lang="es-ES"/>
        </a:p>
      </dgm:t>
    </dgm:pt>
    <dgm:pt modelId="{8A99ABB0-6871-49F5-B30A-E3162CAFBEC9}" type="pres">
      <dgm:prSet presAssocID="{A8E63D84-BA91-4B70-9CF0-192470C5D336}" presName="Name0" presStyleCnt="0">
        <dgm:presLayoutVars>
          <dgm:chMax val="7"/>
          <dgm:chPref val="7"/>
          <dgm:dir/>
        </dgm:presLayoutVars>
      </dgm:prSet>
      <dgm:spPr/>
      <dgm:t>
        <a:bodyPr/>
        <a:lstStyle/>
        <a:p>
          <a:endParaRPr lang="es-EC"/>
        </a:p>
      </dgm:t>
    </dgm:pt>
    <dgm:pt modelId="{EF46E583-B289-48CA-BBDB-8653A3429670}" type="pres">
      <dgm:prSet presAssocID="{A8E63D84-BA91-4B70-9CF0-192470C5D336}" presName="Name1" presStyleCnt="0"/>
      <dgm:spPr/>
      <dgm:t>
        <a:bodyPr/>
        <a:lstStyle/>
        <a:p>
          <a:endParaRPr lang="es-ES"/>
        </a:p>
      </dgm:t>
    </dgm:pt>
    <dgm:pt modelId="{C333925C-D8D9-4B85-BE71-98FD600D36A5}" type="pres">
      <dgm:prSet presAssocID="{A8E63D84-BA91-4B70-9CF0-192470C5D336}" presName="cycle" presStyleCnt="0"/>
      <dgm:spPr/>
      <dgm:t>
        <a:bodyPr/>
        <a:lstStyle/>
        <a:p>
          <a:endParaRPr lang="es-ES"/>
        </a:p>
      </dgm:t>
    </dgm:pt>
    <dgm:pt modelId="{FF7F8F40-BA41-4501-855A-8289EE6545CC}" type="pres">
      <dgm:prSet presAssocID="{A8E63D84-BA91-4B70-9CF0-192470C5D336}" presName="srcNode" presStyleLbl="node1" presStyleIdx="0" presStyleCnt="6"/>
      <dgm:spPr/>
      <dgm:t>
        <a:bodyPr/>
        <a:lstStyle/>
        <a:p>
          <a:endParaRPr lang="es-ES"/>
        </a:p>
      </dgm:t>
    </dgm:pt>
    <dgm:pt modelId="{168BCFB8-1C36-432B-B01E-DF8331364D0C}" type="pres">
      <dgm:prSet presAssocID="{A8E63D84-BA91-4B70-9CF0-192470C5D336}" presName="conn" presStyleLbl="parChTrans1D2" presStyleIdx="0" presStyleCnt="1"/>
      <dgm:spPr/>
      <dgm:t>
        <a:bodyPr/>
        <a:lstStyle/>
        <a:p>
          <a:endParaRPr lang="es-EC"/>
        </a:p>
      </dgm:t>
    </dgm:pt>
    <dgm:pt modelId="{06EDDD4B-D255-4FFA-BD8C-056068FF4F5B}" type="pres">
      <dgm:prSet presAssocID="{A8E63D84-BA91-4B70-9CF0-192470C5D336}" presName="extraNode" presStyleLbl="node1" presStyleIdx="0" presStyleCnt="6"/>
      <dgm:spPr/>
      <dgm:t>
        <a:bodyPr/>
        <a:lstStyle/>
        <a:p>
          <a:endParaRPr lang="es-ES"/>
        </a:p>
      </dgm:t>
    </dgm:pt>
    <dgm:pt modelId="{A4FCA441-A336-418C-93C0-07DAE3918057}" type="pres">
      <dgm:prSet presAssocID="{A8E63D84-BA91-4B70-9CF0-192470C5D336}" presName="dstNode" presStyleLbl="node1" presStyleIdx="0" presStyleCnt="6"/>
      <dgm:spPr/>
      <dgm:t>
        <a:bodyPr/>
        <a:lstStyle/>
        <a:p>
          <a:endParaRPr lang="es-ES"/>
        </a:p>
      </dgm:t>
    </dgm:pt>
    <dgm:pt modelId="{81C0657E-53FD-48D3-AEBF-12F7518BAAC3}" type="pres">
      <dgm:prSet presAssocID="{FC3A07CA-334E-4AE0-9CF8-AA928CFECBEF}" presName="text_1" presStyleLbl="node1" presStyleIdx="0" presStyleCnt="6">
        <dgm:presLayoutVars>
          <dgm:bulletEnabled val="1"/>
        </dgm:presLayoutVars>
      </dgm:prSet>
      <dgm:spPr/>
      <dgm:t>
        <a:bodyPr/>
        <a:lstStyle/>
        <a:p>
          <a:endParaRPr lang="es-ES"/>
        </a:p>
      </dgm:t>
    </dgm:pt>
    <dgm:pt modelId="{FC1FC53B-A6A8-47A0-B5B8-E7C6FB73F8F7}" type="pres">
      <dgm:prSet presAssocID="{FC3A07CA-334E-4AE0-9CF8-AA928CFECBEF}" presName="accent_1" presStyleCnt="0"/>
      <dgm:spPr/>
      <dgm:t>
        <a:bodyPr/>
        <a:lstStyle/>
        <a:p>
          <a:endParaRPr lang="es-ES"/>
        </a:p>
      </dgm:t>
    </dgm:pt>
    <dgm:pt modelId="{522CB245-3594-465B-8A32-35FD1911B6C4}" type="pres">
      <dgm:prSet presAssocID="{FC3A07CA-334E-4AE0-9CF8-AA928CFECBEF}" presName="accentRepeatNode" presStyleLbl="solidFgAcc1" presStyleIdx="0" presStyleCnt="6"/>
      <dgm:spPr/>
      <dgm:t>
        <a:bodyPr/>
        <a:lstStyle/>
        <a:p>
          <a:endParaRPr lang="es-ES"/>
        </a:p>
      </dgm:t>
    </dgm:pt>
    <dgm:pt modelId="{2E4FE673-A060-48F0-800A-F9429837158E}" type="pres">
      <dgm:prSet presAssocID="{C7BE4237-8C50-4A4F-AFED-CD4E3E6220A9}" presName="text_2" presStyleLbl="node1" presStyleIdx="1" presStyleCnt="6">
        <dgm:presLayoutVars>
          <dgm:bulletEnabled val="1"/>
        </dgm:presLayoutVars>
      </dgm:prSet>
      <dgm:spPr/>
      <dgm:t>
        <a:bodyPr/>
        <a:lstStyle/>
        <a:p>
          <a:endParaRPr lang="es-EC"/>
        </a:p>
      </dgm:t>
    </dgm:pt>
    <dgm:pt modelId="{413EC91D-D1AC-456D-BCB3-5EDEC5662DAB}" type="pres">
      <dgm:prSet presAssocID="{C7BE4237-8C50-4A4F-AFED-CD4E3E6220A9}" presName="accent_2" presStyleCnt="0"/>
      <dgm:spPr/>
      <dgm:t>
        <a:bodyPr/>
        <a:lstStyle/>
        <a:p>
          <a:endParaRPr lang="es-ES"/>
        </a:p>
      </dgm:t>
    </dgm:pt>
    <dgm:pt modelId="{1F85D284-B765-44BC-A924-2548927660AE}" type="pres">
      <dgm:prSet presAssocID="{C7BE4237-8C50-4A4F-AFED-CD4E3E6220A9}" presName="accentRepeatNode" presStyleLbl="solidFgAcc1" presStyleIdx="1" presStyleCnt="6"/>
      <dgm:spPr/>
      <dgm:t>
        <a:bodyPr/>
        <a:lstStyle/>
        <a:p>
          <a:endParaRPr lang="es-ES"/>
        </a:p>
      </dgm:t>
    </dgm:pt>
    <dgm:pt modelId="{0CFA7DB3-D57E-47C4-ACA1-338BB11C0012}" type="pres">
      <dgm:prSet presAssocID="{702F32F2-F74C-4B95-8791-CE3040FD3085}" presName="text_3" presStyleLbl="node1" presStyleIdx="2" presStyleCnt="6">
        <dgm:presLayoutVars>
          <dgm:bulletEnabled val="1"/>
        </dgm:presLayoutVars>
      </dgm:prSet>
      <dgm:spPr/>
      <dgm:t>
        <a:bodyPr/>
        <a:lstStyle/>
        <a:p>
          <a:endParaRPr lang="es-ES"/>
        </a:p>
      </dgm:t>
    </dgm:pt>
    <dgm:pt modelId="{7C502394-B5CE-4111-AB99-DE8144794559}" type="pres">
      <dgm:prSet presAssocID="{702F32F2-F74C-4B95-8791-CE3040FD3085}" presName="accent_3" presStyleCnt="0"/>
      <dgm:spPr/>
      <dgm:t>
        <a:bodyPr/>
        <a:lstStyle/>
        <a:p>
          <a:endParaRPr lang="es-ES"/>
        </a:p>
      </dgm:t>
    </dgm:pt>
    <dgm:pt modelId="{99293767-B56E-421D-8091-B5AA4FD935B5}" type="pres">
      <dgm:prSet presAssocID="{702F32F2-F74C-4B95-8791-CE3040FD3085}" presName="accentRepeatNode" presStyleLbl="solidFgAcc1" presStyleIdx="2" presStyleCnt="6"/>
      <dgm:spPr/>
      <dgm:t>
        <a:bodyPr/>
        <a:lstStyle/>
        <a:p>
          <a:endParaRPr lang="es-ES"/>
        </a:p>
      </dgm:t>
    </dgm:pt>
    <dgm:pt modelId="{5C6A4E12-5FF1-4814-8B57-0D2AA45EE4C3}" type="pres">
      <dgm:prSet presAssocID="{25347D32-63F7-47C2-8F0D-DDDE293355D3}" presName="text_4" presStyleLbl="node1" presStyleIdx="3" presStyleCnt="6">
        <dgm:presLayoutVars>
          <dgm:bulletEnabled val="1"/>
        </dgm:presLayoutVars>
      </dgm:prSet>
      <dgm:spPr/>
      <dgm:t>
        <a:bodyPr/>
        <a:lstStyle/>
        <a:p>
          <a:endParaRPr lang="es-ES"/>
        </a:p>
      </dgm:t>
    </dgm:pt>
    <dgm:pt modelId="{C6956DFD-7E75-46F5-89CA-05BB68F63007}" type="pres">
      <dgm:prSet presAssocID="{25347D32-63F7-47C2-8F0D-DDDE293355D3}" presName="accent_4" presStyleCnt="0"/>
      <dgm:spPr/>
      <dgm:t>
        <a:bodyPr/>
        <a:lstStyle/>
        <a:p>
          <a:endParaRPr lang="es-ES"/>
        </a:p>
      </dgm:t>
    </dgm:pt>
    <dgm:pt modelId="{2468443D-282C-40BE-AB3D-A475CD5B0A2A}" type="pres">
      <dgm:prSet presAssocID="{25347D32-63F7-47C2-8F0D-DDDE293355D3}" presName="accentRepeatNode" presStyleLbl="solidFgAcc1" presStyleIdx="3" presStyleCnt="6"/>
      <dgm:spPr/>
      <dgm:t>
        <a:bodyPr/>
        <a:lstStyle/>
        <a:p>
          <a:endParaRPr lang="es-ES"/>
        </a:p>
      </dgm:t>
    </dgm:pt>
    <dgm:pt modelId="{C38F7810-BD38-446C-9C24-E156CC037019}" type="pres">
      <dgm:prSet presAssocID="{241F358A-9D86-4B2D-8795-B2DD07C41521}" presName="text_5" presStyleLbl="node1" presStyleIdx="4" presStyleCnt="6">
        <dgm:presLayoutVars>
          <dgm:bulletEnabled val="1"/>
        </dgm:presLayoutVars>
      </dgm:prSet>
      <dgm:spPr/>
      <dgm:t>
        <a:bodyPr/>
        <a:lstStyle/>
        <a:p>
          <a:endParaRPr lang="es-ES"/>
        </a:p>
      </dgm:t>
    </dgm:pt>
    <dgm:pt modelId="{A017BFE0-5AED-4DC6-9156-D591DEE82EEB}" type="pres">
      <dgm:prSet presAssocID="{241F358A-9D86-4B2D-8795-B2DD07C41521}" presName="accent_5" presStyleCnt="0"/>
      <dgm:spPr/>
    </dgm:pt>
    <dgm:pt modelId="{619AFB77-76F8-48D1-BAF1-E84AE5F82F8D}" type="pres">
      <dgm:prSet presAssocID="{241F358A-9D86-4B2D-8795-B2DD07C41521}" presName="accentRepeatNode" presStyleLbl="solidFgAcc1" presStyleIdx="4" presStyleCnt="6"/>
      <dgm:spPr/>
    </dgm:pt>
    <dgm:pt modelId="{22BE17A2-1628-4673-A0C5-C00F90B824F3}" type="pres">
      <dgm:prSet presAssocID="{5DB29901-2D33-4518-8B8C-44E5FEC8F6D2}" presName="text_6" presStyleLbl="node1" presStyleIdx="5" presStyleCnt="6">
        <dgm:presLayoutVars>
          <dgm:bulletEnabled val="1"/>
        </dgm:presLayoutVars>
      </dgm:prSet>
      <dgm:spPr/>
      <dgm:t>
        <a:bodyPr/>
        <a:lstStyle/>
        <a:p>
          <a:endParaRPr lang="es-ES"/>
        </a:p>
      </dgm:t>
    </dgm:pt>
    <dgm:pt modelId="{B30245E8-00A2-49D3-8D5B-D42252F03FCC}" type="pres">
      <dgm:prSet presAssocID="{5DB29901-2D33-4518-8B8C-44E5FEC8F6D2}" presName="accent_6" presStyleCnt="0"/>
      <dgm:spPr/>
    </dgm:pt>
    <dgm:pt modelId="{ABF1D91D-3CBF-409B-83E2-19D3ACDA778B}" type="pres">
      <dgm:prSet presAssocID="{5DB29901-2D33-4518-8B8C-44E5FEC8F6D2}" presName="accentRepeatNode" presStyleLbl="solidFgAcc1" presStyleIdx="5" presStyleCnt="6"/>
      <dgm:spPr/>
      <dgm:t>
        <a:bodyPr/>
        <a:lstStyle/>
        <a:p>
          <a:endParaRPr lang="es-ES"/>
        </a:p>
      </dgm:t>
    </dgm:pt>
  </dgm:ptLst>
  <dgm:cxnLst>
    <dgm:cxn modelId="{DF40F2A5-7866-4E9E-88CE-B5740C850F14}" type="presOf" srcId="{A8E63D84-BA91-4B70-9CF0-192470C5D336}" destId="{8A99ABB0-6871-49F5-B30A-E3162CAFBEC9}" srcOrd="0" destOrd="0" presId="urn:microsoft.com/office/officeart/2008/layout/VerticalCurvedList"/>
    <dgm:cxn modelId="{1C39E4F0-A5C7-4EDF-85A6-788C4740D7AE}" type="presOf" srcId="{241F358A-9D86-4B2D-8795-B2DD07C41521}" destId="{C38F7810-BD38-446C-9C24-E156CC037019}" srcOrd="0" destOrd="0" presId="urn:microsoft.com/office/officeart/2008/layout/VerticalCurvedList"/>
    <dgm:cxn modelId="{249295B2-8F74-45EF-8D59-D1227DD2EA76}" type="presOf" srcId="{25347D32-63F7-47C2-8F0D-DDDE293355D3}" destId="{5C6A4E12-5FF1-4814-8B57-0D2AA45EE4C3}" srcOrd="0" destOrd="0" presId="urn:microsoft.com/office/officeart/2008/layout/VerticalCurvedList"/>
    <dgm:cxn modelId="{6B74C0B3-D2C9-4FF3-AA12-848FE4407477}" type="presOf" srcId="{5DB29901-2D33-4518-8B8C-44E5FEC8F6D2}" destId="{22BE17A2-1628-4673-A0C5-C00F90B824F3}" srcOrd="0" destOrd="0" presId="urn:microsoft.com/office/officeart/2008/layout/VerticalCurvedList"/>
    <dgm:cxn modelId="{B823B5C5-6E06-4615-B6CB-BEEAE1F1173E}" srcId="{A8E63D84-BA91-4B70-9CF0-192470C5D336}" destId="{C7BE4237-8C50-4A4F-AFED-CD4E3E6220A9}" srcOrd="1" destOrd="0" parTransId="{02E8BE61-9903-4AEF-80AA-9D0FF94970C0}" sibTransId="{726EB427-5BFC-4955-B4A5-7CD730964773}"/>
    <dgm:cxn modelId="{AE47CE43-359F-4C75-B55C-61CC7672E30B}" type="presOf" srcId="{BF901132-EB48-49F3-8F43-1C3B405C72C9}" destId="{168BCFB8-1C36-432B-B01E-DF8331364D0C}" srcOrd="0" destOrd="0" presId="urn:microsoft.com/office/officeart/2008/layout/VerticalCurvedList"/>
    <dgm:cxn modelId="{5F74473E-0286-4629-BCB1-A965F32AD6E7}" srcId="{A8E63D84-BA91-4B70-9CF0-192470C5D336}" destId="{25347D32-63F7-47C2-8F0D-DDDE293355D3}" srcOrd="3" destOrd="0" parTransId="{00E890CA-BE37-4CF0-9688-760F617D3B24}" sibTransId="{D57DE52A-E4A1-4BDA-927B-4B441DCB6055}"/>
    <dgm:cxn modelId="{C87D6E35-C547-48E9-951B-D779C0D56F2B}" type="presOf" srcId="{702F32F2-F74C-4B95-8791-CE3040FD3085}" destId="{0CFA7DB3-D57E-47C4-ACA1-338BB11C0012}" srcOrd="0" destOrd="0" presId="urn:microsoft.com/office/officeart/2008/layout/VerticalCurvedList"/>
    <dgm:cxn modelId="{AC3EAED6-7EF5-4C4C-846F-55DF65689F6D}" type="presOf" srcId="{FC3A07CA-334E-4AE0-9CF8-AA928CFECBEF}" destId="{81C0657E-53FD-48D3-AEBF-12F7518BAAC3}" srcOrd="0" destOrd="0" presId="urn:microsoft.com/office/officeart/2008/layout/VerticalCurvedList"/>
    <dgm:cxn modelId="{9636EB19-6C32-43CD-9D06-DE674E951238}" type="presOf" srcId="{C7BE4237-8C50-4A4F-AFED-CD4E3E6220A9}" destId="{2E4FE673-A060-48F0-800A-F9429837158E}" srcOrd="0" destOrd="0" presId="urn:microsoft.com/office/officeart/2008/layout/VerticalCurvedList"/>
    <dgm:cxn modelId="{09050996-7534-4351-823A-2B4AEF2BA0D1}" srcId="{A8E63D84-BA91-4B70-9CF0-192470C5D336}" destId="{5DB29901-2D33-4518-8B8C-44E5FEC8F6D2}" srcOrd="5" destOrd="0" parTransId="{BBB77EBA-F28D-4DFF-B32E-314E8DCBCB7A}" sibTransId="{29E60F7C-1438-4A2E-BA95-1596BA87295D}"/>
    <dgm:cxn modelId="{771BCDAD-3C3C-47C7-8F8B-098080799D3B}" srcId="{A8E63D84-BA91-4B70-9CF0-192470C5D336}" destId="{FC3A07CA-334E-4AE0-9CF8-AA928CFECBEF}" srcOrd="0" destOrd="0" parTransId="{619A81F7-2C84-426E-975B-888632AB820C}" sibTransId="{BF901132-EB48-49F3-8F43-1C3B405C72C9}"/>
    <dgm:cxn modelId="{7B14776A-7D88-4398-81F4-20C9972D7D69}" srcId="{A8E63D84-BA91-4B70-9CF0-192470C5D336}" destId="{702F32F2-F74C-4B95-8791-CE3040FD3085}" srcOrd="2" destOrd="0" parTransId="{11A7B294-C5B3-45E4-858E-C768A54712BB}" sibTransId="{4E067D0C-3DD2-497B-9A20-8CD46E1E2335}"/>
    <dgm:cxn modelId="{A356522E-11A5-4097-AA26-BFF91F0883FB}" srcId="{A8E63D84-BA91-4B70-9CF0-192470C5D336}" destId="{241F358A-9D86-4B2D-8795-B2DD07C41521}" srcOrd="4" destOrd="0" parTransId="{38E0F1DC-7C2C-4324-9213-27B4F3C907B0}" sibTransId="{FC45217C-7AAC-4F95-BC6B-CBE162683F01}"/>
    <dgm:cxn modelId="{3F98B36B-28E7-4938-840B-9E10C7328A51}" type="presParOf" srcId="{8A99ABB0-6871-49F5-B30A-E3162CAFBEC9}" destId="{EF46E583-B289-48CA-BBDB-8653A3429670}" srcOrd="0" destOrd="0" presId="urn:microsoft.com/office/officeart/2008/layout/VerticalCurvedList"/>
    <dgm:cxn modelId="{5DF853EF-E4B0-476F-BD93-267A89CE88D2}" type="presParOf" srcId="{EF46E583-B289-48CA-BBDB-8653A3429670}" destId="{C333925C-D8D9-4B85-BE71-98FD600D36A5}" srcOrd="0" destOrd="0" presId="urn:microsoft.com/office/officeart/2008/layout/VerticalCurvedList"/>
    <dgm:cxn modelId="{AAE1763F-A012-4AC6-8233-4145ACC2B23E}" type="presParOf" srcId="{C333925C-D8D9-4B85-BE71-98FD600D36A5}" destId="{FF7F8F40-BA41-4501-855A-8289EE6545CC}" srcOrd="0" destOrd="0" presId="urn:microsoft.com/office/officeart/2008/layout/VerticalCurvedList"/>
    <dgm:cxn modelId="{0566D31F-784A-4CE8-99A9-2AC147534C3A}" type="presParOf" srcId="{C333925C-D8D9-4B85-BE71-98FD600D36A5}" destId="{168BCFB8-1C36-432B-B01E-DF8331364D0C}" srcOrd="1" destOrd="0" presId="urn:microsoft.com/office/officeart/2008/layout/VerticalCurvedList"/>
    <dgm:cxn modelId="{3C50E02E-A466-4223-87C8-547691C066B0}" type="presParOf" srcId="{C333925C-D8D9-4B85-BE71-98FD600D36A5}" destId="{06EDDD4B-D255-4FFA-BD8C-056068FF4F5B}" srcOrd="2" destOrd="0" presId="urn:microsoft.com/office/officeart/2008/layout/VerticalCurvedList"/>
    <dgm:cxn modelId="{C54CA4F4-C172-4582-BD56-8192059D3DF9}" type="presParOf" srcId="{C333925C-D8D9-4B85-BE71-98FD600D36A5}" destId="{A4FCA441-A336-418C-93C0-07DAE3918057}" srcOrd="3" destOrd="0" presId="urn:microsoft.com/office/officeart/2008/layout/VerticalCurvedList"/>
    <dgm:cxn modelId="{931FF6C4-F766-4E6F-BC82-E0DC957203DD}" type="presParOf" srcId="{EF46E583-B289-48CA-BBDB-8653A3429670}" destId="{81C0657E-53FD-48D3-AEBF-12F7518BAAC3}" srcOrd="1" destOrd="0" presId="urn:microsoft.com/office/officeart/2008/layout/VerticalCurvedList"/>
    <dgm:cxn modelId="{EAEADBAD-4798-4A24-A68B-695377DE58D5}" type="presParOf" srcId="{EF46E583-B289-48CA-BBDB-8653A3429670}" destId="{FC1FC53B-A6A8-47A0-B5B8-E7C6FB73F8F7}" srcOrd="2" destOrd="0" presId="urn:microsoft.com/office/officeart/2008/layout/VerticalCurvedList"/>
    <dgm:cxn modelId="{E78C6952-3BE1-45C0-B7F9-EC1E1A374C6F}" type="presParOf" srcId="{FC1FC53B-A6A8-47A0-B5B8-E7C6FB73F8F7}" destId="{522CB245-3594-465B-8A32-35FD1911B6C4}" srcOrd="0" destOrd="0" presId="urn:microsoft.com/office/officeart/2008/layout/VerticalCurvedList"/>
    <dgm:cxn modelId="{7E699DE8-C68C-41C9-BF65-2DC9B4F63306}" type="presParOf" srcId="{EF46E583-B289-48CA-BBDB-8653A3429670}" destId="{2E4FE673-A060-48F0-800A-F9429837158E}" srcOrd="3" destOrd="0" presId="urn:microsoft.com/office/officeart/2008/layout/VerticalCurvedList"/>
    <dgm:cxn modelId="{833EC754-39E4-47AA-88BD-C78275E76298}" type="presParOf" srcId="{EF46E583-B289-48CA-BBDB-8653A3429670}" destId="{413EC91D-D1AC-456D-BCB3-5EDEC5662DAB}" srcOrd="4" destOrd="0" presId="urn:microsoft.com/office/officeart/2008/layout/VerticalCurvedList"/>
    <dgm:cxn modelId="{63A64AB4-FEE9-47D7-B00A-58EBA8BB6DF1}" type="presParOf" srcId="{413EC91D-D1AC-456D-BCB3-5EDEC5662DAB}" destId="{1F85D284-B765-44BC-A924-2548927660AE}" srcOrd="0" destOrd="0" presId="urn:microsoft.com/office/officeart/2008/layout/VerticalCurvedList"/>
    <dgm:cxn modelId="{2D824CED-8C83-48AA-9811-C7D06AB0B48F}" type="presParOf" srcId="{EF46E583-B289-48CA-BBDB-8653A3429670}" destId="{0CFA7DB3-D57E-47C4-ACA1-338BB11C0012}" srcOrd="5" destOrd="0" presId="urn:microsoft.com/office/officeart/2008/layout/VerticalCurvedList"/>
    <dgm:cxn modelId="{FDD8777D-B1AC-4691-8F8A-7A0AA8250734}" type="presParOf" srcId="{EF46E583-B289-48CA-BBDB-8653A3429670}" destId="{7C502394-B5CE-4111-AB99-DE8144794559}" srcOrd="6" destOrd="0" presId="urn:microsoft.com/office/officeart/2008/layout/VerticalCurvedList"/>
    <dgm:cxn modelId="{CC8463D6-3D3E-4378-A0B8-7127C2E04789}" type="presParOf" srcId="{7C502394-B5CE-4111-AB99-DE8144794559}" destId="{99293767-B56E-421D-8091-B5AA4FD935B5}" srcOrd="0" destOrd="0" presId="urn:microsoft.com/office/officeart/2008/layout/VerticalCurvedList"/>
    <dgm:cxn modelId="{865F9860-0A53-49D6-9C96-6C10C63F1E9F}" type="presParOf" srcId="{EF46E583-B289-48CA-BBDB-8653A3429670}" destId="{5C6A4E12-5FF1-4814-8B57-0D2AA45EE4C3}" srcOrd="7" destOrd="0" presId="urn:microsoft.com/office/officeart/2008/layout/VerticalCurvedList"/>
    <dgm:cxn modelId="{DAC9B3C2-B1A1-466D-92D8-FF49F7749121}" type="presParOf" srcId="{EF46E583-B289-48CA-BBDB-8653A3429670}" destId="{C6956DFD-7E75-46F5-89CA-05BB68F63007}" srcOrd="8" destOrd="0" presId="urn:microsoft.com/office/officeart/2008/layout/VerticalCurvedList"/>
    <dgm:cxn modelId="{7A1279F6-4B52-459B-A249-ED69DA9E4778}" type="presParOf" srcId="{C6956DFD-7E75-46F5-89CA-05BB68F63007}" destId="{2468443D-282C-40BE-AB3D-A475CD5B0A2A}" srcOrd="0" destOrd="0" presId="urn:microsoft.com/office/officeart/2008/layout/VerticalCurvedList"/>
    <dgm:cxn modelId="{1C4073AA-1C01-481D-A826-49DFCD6702A8}" type="presParOf" srcId="{EF46E583-B289-48CA-BBDB-8653A3429670}" destId="{C38F7810-BD38-446C-9C24-E156CC037019}" srcOrd="9" destOrd="0" presId="urn:microsoft.com/office/officeart/2008/layout/VerticalCurvedList"/>
    <dgm:cxn modelId="{8800937F-C4EB-4DEB-B8D6-0D4D18BEF440}" type="presParOf" srcId="{EF46E583-B289-48CA-BBDB-8653A3429670}" destId="{A017BFE0-5AED-4DC6-9156-D591DEE82EEB}" srcOrd="10" destOrd="0" presId="urn:microsoft.com/office/officeart/2008/layout/VerticalCurvedList"/>
    <dgm:cxn modelId="{516B9629-A494-465C-8D6C-729A7AA98063}" type="presParOf" srcId="{A017BFE0-5AED-4DC6-9156-D591DEE82EEB}" destId="{619AFB77-76F8-48D1-BAF1-E84AE5F82F8D}" srcOrd="0" destOrd="0" presId="urn:microsoft.com/office/officeart/2008/layout/VerticalCurvedList"/>
    <dgm:cxn modelId="{6E445E67-619A-4C34-99BF-760FBEDBDA7A}" type="presParOf" srcId="{EF46E583-B289-48CA-BBDB-8653A3429670}" destId="{22BE17A2-1628-4673-A0C5-C00F90B824F3}" srcOrd="11" destOrd="0" presId="urn:microsoft.com/office/officeart/2008/layout/VerticalCurvedList"/>
    <dgm:cxn modelId="{ED091403-D8BC-432E-BD41-E4F9BDDA30F9}" type="presParOf" srcId="{EF46E583-B289-48CA-BBDB-8653A3429670}" destId="{B30245E8-00A2-49D3-8D5B-D42252F03FCC}" srcOrd="12" destOrd="0" presId="urn:microsoft.com/office/officeart/2008/layout/VerticalCurvedList"/>
    <dgm:cxn modelId="{7603B2C7-9DFD-4BED-B822-4ACC9C433D20}" type="presParOf" srcId="{B30245E8-00A2-49D3-8D5B-D42252F03FCC}" destId="{ABF1D91D-3CBF-409B-83E2-19D3ACDA778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7489EBB-E590-4BED-B794-6F2589BFA2A3}"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s-MX"/>
        </a:p>
      </dgm:t>
    </dgm:pt>
    <dgm:pt modelId="{1C65193C-95B0-444F-8DD4-2549EE5AD583}">
      <dgm:prSet phldrT="[Texto]"/>
      <dgm:spPr/>
      <dgm:t>
        <a:bodyPr/>
        <a:lstStyle/>
        <a:p>
          <a:pPr algn="just"/>
          <a:r>
            <a:rPr lang="es-MX" dirty="0" smtClean="0"/>
            <a:t>Estándar para desarrollo de esquemáticos</a:t>
          </a:r>
          <a:endParaRPr lang="es-MX" dirty="0"/>
        </a:p>
      </dgm:t>
    </dgm:pt>
    <dgm:pt modelId="{26941E9E-CED9-4886-BCB1-628EA7F2E7B7}" type="parTrans" cxnId="{278D8F5B-68E1-44C5-83B7-6F9D84407A3F}">
      <dgm:prSet/>
      <dgm:spPr/>
      <dgm:t>
        <a:bodyPr/>
        <a:lstStyle/>
        <a:p>
          <a:endParaRPr lang="es-MX"/>
        </a:p>
      </dgm:t>
    </dgm:pt>
    <dgm:pt modelId="{FEDBED29-EB99-45DB-895F-BA3A11A60EE6}" type="sibTrans" cxnId="{278D8F5B-68E1-44C5-83B7-6F9D84407A3F}">
      <dgm:prSet/>
      <dgm:spPr/>
      <dgm:t>
        <a:bodyPr/>
        <a:lstStyle/>
        <a:p>
          <a:endParaRPr lang="es-MX"/>
        </a:p>
      </dgm:t>
    </dgm:pt>
    <dgm:pt modelId="{645337F0-7A0B-4C8B-8FFE-BDAB640D68E0}">
      <dgm:prSet phldrT="[Texto]"/>
      <dgm:spPr/>
      <dgm:t>
        <a:bodyPr/>
        <a:lstStyle/>
        <a:p>
          <a:pPr algn="just"/>
          <a:r>
            <a:rPr lang="es-MX" dirty="0" smtClean="0"/>
            <a:t>Norma ISA 5.1 (</a:t>
          </a:r>
          <a:r>
            <a:rPr lang="en-US" i="1" dirty="0" smtClean="0"/>
            <a:t>Instrumentation Symbols and Identification)</a:t>
          </a:r>
          <a:endParaRPr lang="es-MX" dirty="0"/>
        </a:p>
      </dgm:t>
    </dgm:pt>
    <dgm:pt modelId="{10E3F8A4-1B34-4620-A20F-09877EA70E04}" type="parTrans" cxnId="{87272C53-4A48-4276-89A2-85B1E76F0B6F}">
      <dgm:prSet/>
      <dgm:spPr/>
      <dgm:t>
        <a:bodyPr/>
        <a:lstStyle/>
        <a:p>
          <a:endParaRPr lang="es-MX"/>
        </a:p>
      </dgm:t>
    </dgm:pt>
    <dgm:pt modelId="{E2B130E2-AE81-4C1C-8C02-193832C491E3}" type="sibTrans" cxnId="{87272C53-4A48-4276-89A2-85B1E76F0B6F}">
      <dgm:prSet/>
      <dgm:spPr/>
      <dgm:t>
        <a:bodyPr/>
        <a:lstStyle/>
        <a:p>
          <a:endParaRPr lang="es-MX"/>
        </a:p>
      </dgm:t>
    </dgm:pt>
    <dgm:pt modelId="{4DF6F0B5-86F9-424B-AA90-56074AE83307}">
      <dgm:prSet phldrT="[Texto]"/>
      <dgm:spPr/>
      <dgm:t>
        <a:bodyPr/>
        <a:lstStyle/>
        <a:p>
          <a:pPr algn="just"/>
          <a:r>
            <a:rPr lang="es-MX" dirty="0" smtClean="0"/>
            <a:t>Norma ISA 5.3 (</a:t>
          </a:r>
          <a:r>
            <a:rPr lang="en-US" i="1" dirty="0" smtClean="0"/>
            <a:t>Graphic Symbols for Distributed Control/Shared Display Instrumentation)</a:t>
          </a:r>
          <a:endParaRPr lang="es-MX" dirty="0"/>
        </a:p>
      </dgm:t>
    </dgm:pt>
    <dgm:pt modelId="{AB791985-209C-414F-BAB6-7D7B2B3964D4}" type="parTrans" cxnId="{AB1EE31A-A6B8-4518-8536-E05A4A2516BD}">
      <dgm:prSet/>
      <dgm:spPr/>
      <dgm:t>
        <a:bodyPr/>
        <a:lstStyle/>
        <a:p>
          <a:endParaRPr lang="es-MX"/>
        </a:p>
      </dgm:t>
    </dgm:pt>
    <dgm:pt modelId="{40EA0F39-C4C6-4C54-8E60-54FFA6B1DE93}" type="sibTrans" cxnId="{AB1EE31A-A6B8-4518-8536-E05A4A2516BD}">
      <dgm:prSet/>
      <dgm:spPr/>
      <dgm:t>
        <a:bodyPr/>
        <a:lstStyle/>
        <a:p>
          <a:endParaRPr lang="es-MX"/>
        </a:p>
      </dgm:t>
    </dgm:pt>
    <dgm:pt modelId="{217935F7-4588-457E-9550-416179818B19}">
      <dgm:prSet phldrT="[Texto]"/>
      <dgm:spPr/>
      <dgm:t>
        <a:bodyPr/>
        <a:lstStyle/>
        <a:p>
          <a:pPr algn="just"/>
          <a:r>
            <a:rPr lang="es-MX" dirty="0" smtClean="0"/>
            <a:t>Norma ISA 5.5 </a:t>
          </a:r>
          <a:r>
            <a:rPr lang="es-419" dirty="0" smtClean="0"/>
            <a:t>(</a:t>
          </a:r>
          <a:r>
            <a:rPr lang="en-US" i="1" dirty="0" smtClean="0"/>
            <a:t>Graphic Symbols for Process Displays</a:t>
          </a:r>
          <a:r>
            <a:rPr lang="es-419" dirty="0" smtClean="0"/>
            <a:t>)</a:t>
          </a:r>
          <a:endParaRPr lang="es-MX" dirty="0"/>
        </a:p>
      </dgm:t>
    </dgm:pt>
    <dgm:pt modelId="{4F90253E-DD3F-486C-A245-580A5B66BD87}" type="parTrans" cxnId="{D5CC632E-4D55-4DA5-83CF-85C457EC82A8}">
      <dgm:prSet/>
      <dgm:spPr/>
      <dgm:t>
        <a:bodyPr/>
        <a:lstStyle/>
        <a:p>
          <a:endParaRPr lang="es-MX"/>
        </a:p>
      </dgm:t>
    </dgm:pt>
    <dgm:pt modelId="{3D5BC317-8295-466A-B5B1-D5149EB66D93}" type="sibTrans" cxnId="{D5CC632E-4D55-4DA5-83CF-85C457EC82A8}">
      <dgm:prSet/>
      <dgm:spPr/>
      <dgm:t>
        <a:bodyPr/>
        <a:lstStyle/>
        <a:p>
          <a:endParaRPr lang="es-MX"/>
        </a:p>
      </dgm:t>
    </dgm:pt>
    <dgm:pt modelId="{17A84892-0EB7-41E4-B0E8-3C9341417625}" type="pres">
      <dgm:prSet presAssocID="{C7489EBB-E590-4BED-B794-6F2589BFA2A3}" presName="Name0" presStyleCnt="0">
        <dgm:presLayoutVars>
          <dgm:dir/>
          <dgm:animLvl val="lvl"/>
          <dgm:resizeHandles/>
        </dgm:presLayoutVars>
      </dgm:prSet>
      <dgm:spPr/>
      <dgm:t>
        <a:bodyPr/>
        <a:lstStyle/>
        <a:p>
          <a:endParaRPr lang="es-MX"/>
        </a:p>
      </dgm:t>
    </dgm:pt>
    <dgm:pt modelId="{D1763DD8-C2CC-4DAA-BFAF-7DDCC88F1190}" type="pres">
      <dgm:prSet presAssocID="{1C65193C-95B0-444F-8DD4-2549EE5AD583}" presName="linNode" presStyleCnt="0"/>
      <dgm:spPr/>
    </dgm:pt>
    <dgm:pt modelId="{863F8D15-A83E-42AB-9EFF-759A3EE00198}" type="pres">
      <dgm:prSet presAssocID="{1C65193C-95B0-444F-8DD4-2549EE5AD583}" presName="parentShp" presStyleLbl="node1" presStyleIdx="0" presStyleCnt="1">
        <dgm:presLayoutVars>
          <dgm:bulletEnabled val="1"/>
        </dgm:presLayoutVars>
      </dgm:prSet>
      <dgm:spPr/>
      <dgm:t>
        <a:bodyPr/>
        <a:lstStyle/>
        <a:p>
          <a:endParaRPr lang="es-MX"/>
        </a:p>
      </dgm:t>
    </dgm:pt>
    <dgm:pt modelId="{EB29D0A1-8D45-4D78-8A9C-6E7B96102EE4}" type="pres">
      <dgm:prSet presAssocID="{1C65193C-95B0-444F-8DD4-2549EE5AD583}" presName="childShp" presStyleLbl="bgAccFollowNode1" presStyleIdx="0" presStyleCnt="1">
        <dgm:presLayoutVars>
          <dgm:bulletEnabled val="1"/>
        </dgm:presLayoutVars>
      </dgm:prSet>
      <dgm:spPr/>
      <dgm:t>
        <a:bodyPr/>
        <a:lstStyle/>
        <a:p>
          <a:endParaRPr lang="es-MX"/>
        </a:p>
      </dgm:t>
    </dgm:pt>
  </dgm:ptLst>
  <dgm:cxnLst>
    <dgm:cxn modelId="{87272C53-4A48-4276-89A2-85B1E76F0B6F}" srcId="{1C65193C-95B0-444F-8DD4-2549EE5AD583}" destId="{645337F0-7A0B-4C8B-8FFE-BDAB640D68E0}" srcOrd="0" destOrd="0" parTransId="{10E3F8A4-1B34-4620-A20F-09877EA70E04}" sibTransId="{E2B130E2-AE81-4C1C-8C02-193832C491E3}"/>
    <dgm:cxn modelId="{173F3C99-0ADA-4D8A-B040-7B66C8EEB6AB}" type="presOf" srcId="{4DF6F0B5-86F9-424B-AA90-56074AE83307}" destId="{EB29D0A1-8D45-4D78-8A9C-6E7B96102EE4}" srcOrd="0" destOrd="1" presId="urn:microsoft.com/office/officeart/2005/8/layout/vList6"/>
    <dgm:cxn modelId="{D5CC632E-4D55-4DA5-83CF-85C457EC82A8}" srcId="{1C65193C-95B0-444F-8DD4-2549EE5AD583}" destId="{217935F7-4588-457E-9550-416179818B19}" srcOrd="2" destOrd="0" parTransId="{4F90253E-DD3F-486C-A245-580A5B66BD87}" sibTransId="{3D5BC317-8295-466A-B5B1-D5149EB66D93}"/>
    <dgm:cxn modelId="{243A6DB7-DE79-4BEB-ADF2-7F4679928B3F}" type="presOf" srcId="{C7489EBB-E590-4BED-B794-6F2589BFA2A3}" destId="{17A84892-0EB7-41E4-B0E8-3C9341417625}" srcOrd="0" destOrd="0" presId="urn:microsoft.com/office/officeart/2005/8/layout/vList6"/>
    <dgm:cxn modelId="{36904F4E-4383-4789-B7E4-46C461A65A03}" type="presOf" srcId="{1C65193C-95B0-444F-8DD4-2549EE5AD583}" destId="{863F8D15-A83E-42AB-9EFF-759A3EE00198}" srcOrd="0" destOrd="0" presId="urn:microsoft.com/office/officeart/2005/8/layout/vList6"/>
    <dgm:cxn modelId="{BA3ACF8E-A366-46BC-B330-1287FD941248}" type="presOf" srcId="{217935F7-4588-457E-9550-416179818B19}" destId="{EB29D0A1-8D45-4D78-8A9C-6E7B96102EE4}" srcOrd="0" destOrd="2" presId="urn:microsoft.com/office/officeart/2005/8/layout/vList6"/>
    <dgm:cxn modelId="{AB1EE31A-A6B8-4518-8536-E05A4A2516BD}" srcId="{1C65193C-95B0-444F-8DD4-2549EE5AD583}" destId="{4DF6F0B5-86F9-424B-AA90-56074AE83307}" srcOrd="1" destOrd="0" parTransId="{AB791985-209C-414F-BAB6-7D7B2B3964D4}" sibTransId="{40EA0F39-C4C6-4C54-8E60-54FFA6B1DE93}"/>
    <dgm:cxn modelId="{4EC3720F-59E6-4794-9010-29E0319DB016}" type="presOf" srcId="{645337F0-7A0B-4C8B-8FFE-BDAB640D68E0}" destId="{EB29D0A1-8D45-4D78-8A9C-6E7B96102EE4}" srcOrd="0" destOrd="0" presId="urn:microsoft.com/office/officeart/2005/8/layout/vList6"/>
    <dgm:cxn modelId="{278D8F5B-68E1-44C5-83B7-6F9D84407A3F}" srcId="{C7489EBB-E590-4BED-B794-6F2589BFA2A3}" destId="{1C65193C-95B0-444F-8DD4-2549EE5AD583}" srcOrd="0" destOrd="0" parTransId="{26941E9E-CED9-4886-BCB1-628EA7F2E7B7}" sibTransId="{FEDBED29-EB99-45DB-895F-BA3A11A60EE6}"/>
    <dgm:cxn modelId="{64632DA5-5653-4E33-AE2A-BB9DB5E7B254}" type="presParOf" srcId="{17A84892-0EB7-41E4-B0E8-3C9341417625}" destId="{D1763DD8-C2CC-4DAA-BFAF-7DDCC88F1190}" srcOrd="0" destOrd="0" presId="urn:microsoft.com/office/officeart/2005/8/layout/vList6"/>
    <dgm:cxn modelId="{76E149A1-C929-42B4-B059-406AC55834DF}" type="presParOf" srcId="{D1763DD8-C2CC-4DAA-BFAF-7DDCC88F1190}" destId="{863F8D15-A83E-42AB-9EFF-759A3EE00198}" srcOrd="0" destOrd="0" presId="urn:microsoft.com/office/officeart/2005/8/layout/vList6"/>
    <dgm:cxn modelId="{5ED4476F-B108-412A-A12B-57A72FD4EED5}" type="presParOf" srcId="{D1763DD8-C2CC-4DAA-BFAF-7DDCC88F1190}" destId="{EB29D0A1-8D45-4D78-8A9C-6E7B96102EE4}"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09623BC-85C9-4559-8376-49B5B0653787}" type="doc">
      <dgm:prSet loTypeId="urn:microsoft.com/office/officeart/2005/8/layout/bProcess4" loCatId="process" qsTypeId="urn:microsoft.com/office/officeart/2005/8/quickstyle/simple1" qsCatId="simple" csTypeId="urn:microsoft.com/office/officeart/2005/8/colors/accent1_2" csCatId="accent1" phldr="1"/>
      <dgm:spPr/>
      <dgm:t>
        <a:bodyPr/>
        <a:lstStyle/>
        <a:p>
          <a:endParaRPr lang="es-MX"/>
        </a:p>
      </dgm:t>
    </dgm:pt>
    <dgm:pt modelId="{2A45E961-3A49-4E5C-B224-A7419F33DB79}">
      <dgm:prSet phldrT="[Texto]"/>
      <dgm:spPr/>
      <dgm:t>
        <a:bodyPr/>
        <a:lstStyle/>
        <a:p>
          <a:r>
            <a:rPr lang="es-MX" dirty="0" smtClean="0"/>
            <a:t>Diagramación de </a:t>
          </a:r>
          <a:r>
            <a:rPr lang="es-MX" dirty="0" err="1" smtClean="0"/>
            <a:t>HMI’s</a:t>
          </a:r>
          <a:endParaRPr lang="es-MX" dirty="0"/>
        </a:p>
      </dgm:t>
    </dgm:pt>
    <dgm:pt modelId="{2E3A984B-72E9-42D6-BD6C-09607D2D0C6A}" type="parTrans" cxnId="{F138F76D-3E15-4AC6-857B-35EA36E189CB}">
      <dgm:prSet/>
      <dgm:spPr/>
      <dgm:t>
        <a:bodyPr/>
        <a:lstStyle/>
        <a:p>
          <a:endParaRPr lang="es-MX"/>
        </a:p>
      </dgm:t>
    </dgm:pt>
    <dgm:pt modelId="{585615EA-4754-4D7C-9FC6-B0886721237A}" type="sibTrans" cxnId="{F138F76D-3E15-4AC6-857B-35EA36E189CB}">
      <dgm:prSet/>
      <dgm:spPr/>
      <dgm:t>
        <a:bodyPr/>
        <a:lstStyle/>
        <a:p>
          <a:endParaRPr lang="es-MX"/>
        </a:p>
      </dgm:t>
    </dgm:pt>
    <dgm:pt modelId="{BD4DA042-0A24-496C-9B68-26BE54C66B0E}">
      <dgm:prSet phldrT="[Texto]"/>
      <dgm:spPr/>
      <dgm:t>
        <a:bodyPr/>
        <a:lstStyle/>
        <a:p>
          <a:r>
            <a:rPr lang="es-MX" dirty="0" smtClean="0"/>
            <a:t>Creación de </a:t>
          </a:r>
          <a:r>
            <a:rPr lang="es-MX" dirty="0" err="1" smtClean="0"/>
            <a:t>tags</a:t>
          </a:r>
          <a:r>
            <a:rPr lang="es-MX" dirty="0" smtClean="0"/>
            <a:t> a nivel de </a:t>
          </a:r>
          <a:r>
            <a:rPr lang="es-MX" dirty="0" err="1" smtClean="0"/>
            <a:t>view</a:t>
          </a:r>
          <a:endParaRPr lang="es-MX" dirty="0"/>
        </a:p>
      </dgm:t>
    </dgm:pt>
    <dgm:pt modelId="{23C82D38-56E3-42C5-8F95-ACB6E7926B6C}" type="parTrans" cxnId="{CE3B9E25-9F79-47E9-BE5B-0C4FE28CB1DA}">
      <dgm:prSet/>
      <dgm:spPr/>
      <dgm:t>
        <a:bodyPr/>
        <a:lstStyle/>
        <a:p>
          <a:endParaRPr lang="es-MX"/>
        </a:p>
      </dgm:t>
    </dgm:pt>
    <dgm:pt modelId="{DD36C751-DA46-4C86-8266-F31B4427677E}" type="sibTrans" cxnId="{CE3B9E25-9F79-47E9-BE5B-0C4FE28CB1DA}">
      <dgm:prSet/>
      <dgm:spPr/>
      <dgm:t>
        <a:bodyPr/>
        <a:lstStyle/>
        <a:p>
          <a:endParaRPr lang="es-MX"/>
        </a:p>
      </dgm:t>
    </dgm:pt>
    <dgm:pt modelId="{154CAD39-D158-4086-BE91-477021B3B51B}">
      <dgm:prSet phldrT="[Texto]"/>
      <dgm:spPr/>
      <dgm:t>
        <a:bodyPr/>
        <a:lstStyle/>
        <a:p>
          <a:r>
            <a:rPr lang="es-MX" dirty="0" smtClean="0"/>
            <a:t>Animación y visualización </a:t>
          </a:r>
          <a:endParaRPr lang="es-MX" dirty="0"/>
        </a:p>
      </dgm:t>
    </dgm:pt>
    <dgm:pt modelId="{4D3B6548-A4EA-4335-BD7E-F50531E0BA8D}" type="parTrans" cxnId="{63CC69F0-15D1-4530-8F34-2E4607D3F8A5}">
      <dgm:prSet/>
      <dgm:spPr/>
      <dgm:t>
        <a:bodyPr/>
        <a:lstStyle/>
        <a:p>
          <a:endParaRPr lang="es-MX"/>
        </a:p>
      </dgm:t>
    </dgm:pt>
    <dgm:pt modelId="{7B7AA504-7EC1-4650-B55B-E0EA37293451}" type="sibTrans" cxnId="{63CC69F0-15D1-4530-8F34-2E4607D3F8A5}">
      <dgm:prSet/>
      <dgm:spPr/>
      <dgm:t>
        <a:bodyPr/>
        <a:lstStyle/>
        <a:p>
          <a:endParaRPr lang="es-MX"/>
        </a:p>
      </dgm:t>
    </dgm:pt>
    <dgm:pt modelId="{7E5A8438-EE5E-40B9-9742-E90620DD1059}">
      <dgm:prSet phldrT="[Texto]"/>
      <dgm:spPr/>
      <dgm:t>
        <a:bodyPr/>
        <a:lstStyle/>
        <a:p>
          <a:r>
            <a:rPr lang="es-MX" dirty="0" smtClean="0"/>
            <a:t>Creación de macros y parámetros</a:t>
          </a:r>
          <a:endParaRPr lang="es-MX" dirty="0"/>
        </a:p>
      </dgm:t>
    </dgm:pt>
    <dgm:pt modelId="{583D06EC-9C8E-4781-9EBD-F1D74EF6AB3D}" type="parTrans" cxnId="{F556A72B-3333-46CF-8B40-FC3A42552BDE}">
      <dgm:prSet/>
      <dgm:spPr/>
      <dgm:t>
        <a:bodyPr/>
        <a:lstStyle/>
        <a:p>
          <a:endParaRPr lang="es-MX"/>
        </a:p>
      </dgm:t>
    </dgm:pt>
    <dgm:pt modelId="{A25A1ECA-6BA0-4899-ADB9-855B67A77E0E}" type="sibTrans" cxnId="{F556A72B-3333-46CF-8B40-FC3A42552BDE}">
      <dgm:prSet/>
      <dgm:spPr/>
      <dgm:t>
        <a:bodyPr/>
        <a:lstStyle/>
        <a:p>
          <a:endParaRPr lang="es-MX"/>
        </a:p>
      </dgm:t>
    </dgm:pt>
    <dgm:pt modelId="{48DFF00A-CEB4-401D-903B-B8048E7AC644}">
      <dgm:prSet phldrT="[Texto]"/>
      <dgm:spPr/>
      <dgm:t>
        <a:bodyPr/>
        <a:lstStyle/>
        <a:p>
          <a:r>
            <a:rPr lang="es-MX" dirty="0" smtClean="0"/>
            <a:t>Creación de </a:t>
          </a:r>
          <a:r>
            <a:rPr lang="es-MX" dirty="0" err="1" smtClean="0"/>
            <a:t>tags</a:t>
          </a:r>
          <a:r>
            <a:rPr lang="es-MX" dirty="0" smtClean="0"/>
            <a:t> temporales</a:t>
          </a:r>
          <a:endParaRPr lang="es-MX" dirty="0"/>
        </a:p>
      </dgm:t>
    </dgm:pt>
    <dgm:pt modelId="{52D7C2D7-7313-4B63-97E1-175A4A0F311A}" type="parTrans" cxnId="{B909C687-435E-402A-8A10-C65076954DEC}">
      <dgm:prSet/>
      <dgm:spPr/>
    </dgm:pt>
    <dgm:pt modelId="{A02837AD-B30A-4D28-AFEB-D032B50BE921}" type="sibTrans" cxnId="{B909C687-435E-402A-8A10-C65076954DEC}">
      <dgm:prSet/>
      <dgm:spPr/>
    </dgm:pt>
    <dgm:pt modelId="{04EF64EE-25D0-463D-9531-CB72A69F1042}" type="pres">
      <dgm:prSet presAssocID="{A09623BC-85C9-4559-8376-49B5B0653787}" presName="Name0" presStyleCnt="0">
        <dgm:presLayoutVars>
          <dgm:dir/>
          <dgm:resizeHandles/>
        </dgm:presLayoutVars>
      </dgm:prSet>
      <dgm:spPr/>
      <dgm:t>
        <a:bodyPr/>
        <a:lstStyle/>
        <a:p>
          <a:endParaRPr lang="es-MX"/>
        </a:p>
      </dgm:t>
    </dgm:pt>
    <dgm:pt modelId="{D923B54E-4AE0-4FA9-8FA8-424831D14BDD}" type="pres">
      <dgm:prSet presAssocID="{2A45E961-3A49-4E5C-B224-A7419F33DB79}" presName="compNode" presStyleCnt="0"/>
      <dgm:spPr/>
    </dgm:pt>
    <dgm:pt modelId="{4082841E-E4FC-48F4-A369-8B8CC327FAB3}" type="pres">
      <dgm:prSet presAssocID="{2A45E961-3A49-4E5C-B224-A7419F33DB79}" presName="dummyConnPt" presStyleCnt="0"/>
      <dgm:spPr/>
    </dgm:pt>
    <dgm:pt modelId="{CA364BE8-6052-4A93-995A-668B62E17650}" type="pres">
      <dgm:prSet presAssocID="{2A45E961-3A49-4E5C-B224-A7419F33DB79}" presName="node" presStyleLbl="node1" presStyleIdx="0" presStyleCnt="5">
        <dgm:presLayoutVars>
          <dgm:bulletEnabled val="1"/>
        </dgm:presLayoutVars>
      </dgm:prSet>
      <dgm:spPr/>
      <dgm:t>
        <a:bodyPr/>
        <a:lstStyle/>
        <a:p>
          <a:endParaRPr lang="es-MX"/>
        </a:p>
      </dgm:t>
    </dgm:pt>
    <dgm:pt modelId="{52B475E9-C5E3-4A8E-B245-D078ED8A00F8}" type="pres">
      <dgm:prSet presAssocID="{585615EA-4754-4D7C-9FC6-B0886721237A}" presName="sibTrans" presStyleLbl="bgSibTrans2D1" presStyleIdx="0" presStyleCnt="4"/>
      <dgm:spPr/>
      <dgm:t>
        <a:bodyPr/>
        <a:lstStyle/>
        <a:p>
          <a:endParaRPr lang="es-MX"/>
        </a:p>
      </dgm:t>
    </dgm:pt>
    <dgm:pt modelId="{79E55634-3189-49F0-8732-FF3BBF599B30}" type="pres">
      <dgm:prSet presAssocID="{BD4DA042-0A24-496C-9B68-26BE54C66B0E}" presName="compNode" presStyleCnt="0"/>
      <dgm:spPr/>
    </dgm:pt>
    <dgm:pt modelId="{180311AB-38B8-4408-89B2-CED96675BE7E}" type="pres">
      <dgm:prSet presAssocID="{BD4DA042-0A24-496C-9B68-26BE54C66B0E}" presName="dummyConnPt" presStyleCnt="0"/>
      <dgm:spPr/>
    </dgm:pt>
    <dgm:pt modelId="{86A8A77D-FE13-4E06-865D-F80F33AA535B}" type="pres">
      <dgm:prSet presAssocID="{BD4DA042-0A24-496C-9B68-26BE54C66B0E}" presName="node" presStyleLbl="node1" presStyleIdx="1" presStyleCnt="5">
        <dgm:presLayoutVars>
          <dgm:bulletEnabled val="1"/>
        </dgm:presLayoutVars>
      </dgm:prSet>
      <dgm:spPr/>
      <dgm:t>
        <a:bodyPr/>
        <a:lstStyle/>
        <a:p>
          <a:endParaRPr lang="es-MX"/>
        </a:p>
      </dgm:t>
    </dgm:pt>
    <dgm:pt modelId="{5311AFDE-4988-46EE-99F8-FE1D5D96A72C}" type="pres">
      <dgm:prSet presAssocID="{DD36C751-DA46-4C86-8266-F31B4427677E}" presName="sibTrans" presStyleLbl="bgSibTrans2D1" presStyleIdx="1" presStyleCnt="4"/>
      <dgm:spPr/>
      <dgm:t>
        <a:bodyPr/>
        <a:lstStyle/>
        <a:p>
          <a:endParaRPr lang="es-MX"/>
        </a:p>
      </dgm:t>
    </dgm:pt>
    <dgm:pt modelId="{24BAC2DD-989B-428E-A324-4AB4FBAFE331}" type="pres">
      <dgm:prSet presAssocID="{154CAD39-D158-4086-BE91-477021B3B51B}" presName="compNode" presStyleCnt="0"/>
      <dgm:spPr/>
    </dgm:pt>
    <dgm:pt modelId="{F6FFD661-E7EA-4976-854F-09153040BE4D}" type="pres">
      <dgm:prSet presAssocID="{154CAD39-D158-4086-BE91-477021B3B51B}" presName="dummyConnPt" presStyleCnt="0"/>
      <dgm:spPr/>
    </dgm:pt>
    <dgm:pt modelId="{4819CD96-4A42-4C74-9717-1F8B5248151A}" type="pres">
      <dgm:prSet presAssocID="{154CAD39-D158-4086-BE91-477021B3B51B}" presName="node" presStyleLbl="node1" presStyleIdx="2" presStyleCnt="5">
        <dgm:presLayoutVars>
          <dgm:bulletEnabled val="1"/>
        </dgm:presLayoutVars>
      </dgm:prSet>
      <dgm:spPr/>
      <dgm:t>
        <a:bodyPr/>
        <a:lstStyle/>
        <a:p>
          <a:endParaRPr lang="es-MX"/>
        </a:p>
      </dgm:t>
    </dgm:pt>
    <dgm:pt modelId="{AF28DB6E-5288-4683-AA8B-19C0DFD336ED}" type="pres">
      <dgm:prSet presAssocID="{7B7AA504-7EC1-4650-B55B-E0EA37293451}" presName="sibTrans" presStyleLbl="bgSibTrans2D1" presStyleIdx="2" presStyleCnt="4"/>
      <dgm:spPr/>
      <dgm:t>
        <a:bodyPr/>
        <a:lstStyle/>
        <a:p>
          <a:endParaRPr lang="es-MX"/>
        </a:p>
      </dgm:t>
    </dgm:pt>
    <dgm:pt modelId="{93AC1AC7-698C-4C10-8C44-6A5D9E77646E}" type="pres">
      <dgm:prSet presAssocID="{7E5A8438-EE5E-40B9-9742-E90620DD1059}" presName="compNode" presStyleCnt="0"/>
      <dgm:spPr/>
    </dgm:pt>
    <dgm:pt modelId="{56D2BFF4-DA3F-4C93-AA96-0A7D6159A5D3}" type="pres">
      <dgm:prSet presAssocID="{7E5A8438-EE5E-40B9-9742-E90620DD1059}" presName="dummyConnPt" presStyleCnt="0"/>
      <dgm:spPr/>
    </dgm:pt>
    <dgm:pt modelId="{329D6319-03B9-4120-BDD4-FF575036EC41}" type="pres">
      <dgm:prSet presAssocID="{7E5A8438-EE5E-40B9-9742-E90620DD1059}" presName="node" presStyleLbl="node1" presStyleIdx="3" presStyleCnt="5">
        <dgm:presLayoutVars>
          <dgm:bulletEnabled val="1"/>
        </dgm:presLayoutVars>
      </dgm:prSet>
      <dgm:spPr/>
      <dgm:t>
        <a:bodyPr/>
        <a:lstStyle/>
        <a:p>
          <a:endParaRPr lang="es-MX"/>
        </a:p>
      </dgm:t>
    </dgm:pt>
    <dgm:pt modelId="{3CF6F0EC-83BA-4F25-9DA7-D37AF961C1EF}" type="pres">
      <dgm:prSet presAssocID="{A25A1ECA-6BA0-4899-ADB9-855B67A77E0E}" presName="sibTrans" presStyleLbl="bgSibTrans2D1" presStyleIdx="3" presStyleCnt="4"/>
      <dgm:spPr/>
      <dgm:t>
        <a:bodyPr/>
        <a:lstStyle/>
        <a:p>
          <a:endParaRPr lang="es-MX"/>
        </a:p>
      </dgm:t>
    </dgm:pt>
    <dgm:pt modelId="{78D9B6BB-FAD3-400B-92DE-964979ED313E}" type="pres">
      <dgm:prSet presAssocID="{48DFF00A-CEB4-401D-903B-B8048E7AC644}" presName="compNode" presStyleCnt="0"/>
      <dgm:spPr/>
    </dgm:pt>
    <dgm:pt modelId="{421FD290-81C5-4523-84C0-E7949EAD8D95}" type="pres">
      <dgm:prSet presAssocID="{48DFF00A-CEB4-401D-903B-B8048E7AC644}" presName="dummyConnPt" presStyleCnt="0"/>
      <dgm:spPr/>
    </dgm:pt>
    <dgm:pt modelId="{135A3FF1-EE35-4EB2-A4CF-BC367C0A677B}" type="pres">
      <dgm:prSet presAssocID="{48DFF00A-CEB4-401D-903B-B8048E7AC644}" presName="node" presStyleLbl="node1" presStyleIdx="4" presStyleCnt="5">
        <dgm:presLayoutVars>
          <dgm:bulletEnabled val="1"/>
        </dgm:presLayoutVars>
      </dgm:prSet>
      <dgm:spPr/>
      <dgm:t>
        <a:bodyPr/>
        <a:lstStyle/>
        <a:p>
          <a:endParaRPr lang="es-MX"/>
        </a:p>
      </dgm:t>
    </dgm:pt>
  </dgm:ptLst>
  <dgm:cxnLst>
    <dgm:cxn modelId="{EC7A9392-6378-46B8-A260-2834FB2CEF7E}" type="presOf" srcId="{BD4DA042-0A24-496C-9B68-26BE54C66B0E}" destId="{86A8A77D-FE13-4E06-865D-F80F33AA535B}" srcOrd="0" destOrd="0" presId="urn:microsoft.com/office/officeart/2005/8/layout/bProcess4"/>
    <dgm:cxn modelId="{A6FAD7F9-A8CB-4FE7-968A-8CC94A43C094}" type="presOf" srcId="{48DFF00A-CEB4-401D-903B-B8048E7AC644}" destId="{135A3FF1-EE35-4EB2-A4CF-BC367C0A677B}" srcOrd="0" destOrd="0" presId="urn:microsoft.com/office/officeart/2005/8/layout/bProcess4"/>
    <dgm:cxn modelId="{57E58AEC-B3CA-46E0-A27D-F884155820C8}" type="presOf" srcId="{7E5A8438-EE5E-40B9-9742-E90620DD1059}" destId="{329D6319-03B9-4120-BDD4-FF575036EC41}" srcOrd="0" destOrd="0" presId="urn:microsoft.com/office/officeart/2005/8/layout/bProcess4"/>
    <dgm:cxn modelId="{63CC69F0-15D1-4530-8F34-2E4607D3F8A5}" srcId="{A09623BC-85C9-4559-8376-49B5B0653787}" destId="{154CAD39-D158-4086-BE91-477021B3B51B}" srcOrd="2" destOrd="0" parTransId="{4D3B6548-A4EA-4335-BD7E-F50531E0BA8D}" sibTransId="{7B7AA504-7EC1-4650-B55B-E0EA37293451}"/>
    <dgm:cxn modelId="{B909C687-435E-402A-8A10-C65076954DEC}" srcId="{A09623BC-85C9-4559-8376-49B5B0653787}" destId="{48DFF00A-CEB4-401D-903B-B8048E7AC644}" srcOrd="4" destOrd="0" parTransId="{52D7C2D7-7313-4B63-97E1-175A4A0F311A}" sibTransId="{A02837AD-B30A-4D28-AFEB-D032B50BE921}"/>
    <dgm:cxn modelId="{F138F76D-3E15-4AC6-857B-35EA36E189CB}" srcId="{A09623BC-85C9-4559-8376-49B5B0653787}" destId="{2A45E961-3A49-4E5C-B224-A7419F33DB79}" srcOrd="0" destOrd="0" parTransId="{2E3A984B-72E9-42D6-BD6C-09607D2D0C6A}" sibTransId="{585615EA-4754-4D7C-9FC6-B0886721237A}"/>
    <dgm:cxn modelId="{B0AB3D30-EE7E-48EA-A4CD-0488017F5542}" type="presOf" srcId="{7B7AA504-7EC1-4650-B55B-E0EA37293451}" destId="{AF28DB6E-5288-4683-AA8B-19C0DFD336ED}" srcOrd="0" destOrd="0" presId="urn:microsoft.com/office/officeart/2005/8/layout/bProcess4"/>
    <dgm:cxn modelId="{A70647E8-8B96-4413-A885-984A6F6C0EA9}" type="presOf" srcId="{154CAD39-D158-4086-BE91-477021B3B51B}" destId="{4819CD96-4A42-4C74-9717-1F8B5248151A}" srcOrd="0" destOrd="0" presId="urn:microsoft.com/office/officeart/2005/8/layout/bProcess4"/>
    <dgm:cxn modelId="{8F8B60CB-AFC1-41E9-8E51-0FA407BC1DAA}" type="presOf" srcId="{2A45E961-3A49-4E5C-B224-A7419F33DB79}" destId="{CA364BE8-6052-4A93-995A-668B62E17650}" srcOrd="0" destOrd="0" presId="urn:microsoft.com/office/officeart/2005/8/layout/bProcess4"/>
    <dgm:cxn modelId="{FF343A51-4C4B-463B-A096-5B909267517C}" type="presOf" srcId="{DD36C751-DA46-4C86-8266-F31B4427677E}" destId="{5311AFDE-4988-46EE-99F8-FE1D5D96A72C}" srcOrd="0" destOrd="0" presId="urn:microsoft.com/office/officeart/2005/8/layout/bProcess4"/>
    <dgm:cxn modelId="{0987CF91-CA54-4F3A-B895-7C93B34BC8C5}" type="presOf" srcId="{585615EA-4754-4D7C-9FC6-B0886721237A}" destId="{52B475E9-C5E3-4A8E-B245-D078ED8A00F8}" srcOrd="0" destOrd="0" presId="urn:microsoft.com/office/officeart/2005/8/layout/bProcess4"/>
    <dgm:cxn modelId="{F556A72B-3333-46CF-8B40-FC3A42552BDE}" srcId="{A09623BC-85C9-4559-8376-49B5B0653787}" destId="{7E5A8438-EE5E-40B9-9742-E90620DD1059}" srcOrd="3" destOrd="0" parTransId="{583D06EC-9C8E-4781-9EBD-F1D74EF6AB3D}" sibTransId="{A25A1ECA-6BA0-4899-ADB9-855B67A77E0E}"/>
    <dgm:cxn modelId="{CE3B9E25-9F79-47E9-BE5B-0C4FE28CB1DA}" srcId="{A09623BC-85C9-4559-8376-49B5B0653787}" destId="{BD4DA042-0A24-496C-9B68-26BE54C66B0E}" srcOrd="1" destOrd="0" parTransId="{23C82D38-56E3-42C5-8F95-ACB6E7926B6C}" sibTransId="{DD36C751-DA46-4C86-8266-F31B4427677E}"/>
    <dgm:cxn modelId="{F6E8ADFF-6064-467E-B851-B9BC983C8FCC}" type="presOf" srcId="{A25A1ECA-6BA0-4899-ADB9-855B67A77E0E}" destId="{3CF6F0EC-83BA-4F25-9DA7-D37AF961C1EF}" srcOrd="0" destOrd="0" presId="urn:microsoft.com/office/officeart/2005/8/layout/bProcess4"/>
    <dgm:cxn modelId="{A87225E2-4ECA-41BB-92FB-495C8A66192F}" type="presOf" srcId="{A09623BC-85C9-4559-8376-49B5B0653787}" destId="{04EF64EE-25D0-463D-9531-CB72A69F1042}" srcOrd="0" destOrd="0" presId="urn:microsoft.com/office/officeart/2005/8/layout/bProcess4"/>
    <dgm:cxn modelId="{E6B2C85B-4B44-4E45-B1C3-3AC649079890}" type="presParOf" srcId="{04EF64EE-25D0-463D-9531-CB72A69F1042}" destId="{D923B54E-4AE0-4FA9-8FA8-424831D14BDD}" srcOrd="0" destOrd="0" presId="urn:microsoft.com/office/officeart/2005/8/layout/bProcess4"/>
    <dgm:cxn modelId="{0CFA63F4-CCE2-4D18-9CA9-BDC17914CD70}" type="presParOf" srcId="{D923B54E-4AE0-4FA9-8FA8-424831D14BDD}" destId="{4082841E-E4FC-48F4-A369-8B8CC327FAB3}" srcOrd="0" destOrd="0" presId="urn:microsoft.com/office/officeart/2005/8/layout/bProcess4"/>
    <dgm:cxn modelId="{B410F12B-252A-4523-9C30-5434E7EF3429}" type="presParOf" srcId="{D923B54E-4AE0-4FA9-8FA8-424831D14BDD}" destId="{CA364BE8-6052-4A93-995A-668B62E17650}" srcOrd="1" destOrd="0" presId="urn:microsoft.com/office/officeart/2005/8/layout/bProcess4"/>
    <dgm:cxn modelId="{C9614037-7FAC-41E3-B722-E23574D64036}" type="presParOf" srcId="{04EF64EE-25D0-463D-9531-CB72A69F1042}" destId="{52B475E9-C5E3-4A8E-B245-D078ED8A00F8}" srcOrd="1" destOrd="0" presId="urn:microsoft.com/office/officeart/2005/8/layout/bProcess4"/>
    <dgm:cxn modelId="{45B2D219-3074-478E-BFFF-7742C212DFFB}" type="presParOf" srcId="{04EF64EE-25D0-463D-9531-CB72A69F1042}" destId="{79E55634-3189-49F0-8732-FF3BBF599B30}" srcOrd="2" destOrd="0" presId="urn:microsoft.com/office/officeart/2005/8/layout/bProcess4"/>
    <dgm:cxn modelId="{593F3EEA-F879-4F5C-B7E1-AC38E11D880A}" type="presParOf" srcId="{79E55634-3189-49F0-8732-FF3BBF599B30}" destId="{180311AB-38B8-4408-89B2-CED96675BE7E}" srcOrd="0" destOrd="0" presId="urn:microsoft.com/office/officeart/2005/8/layout/bProcess4"/>
    <dgm:cxn modelId="{7E048D47-61EC-49B3-BB14-582CE4242CDA}" type="presParOf" srcId="{79E55634-3189-49F0-8732-FF3BBF599B30}" destId="{86A8A77D-FE13-4E06-865D-F80F33AA535B}" srcOrd="1" destOrd="0" presId="urn:microsoft.com/office/officeart/2005/8/layout/bProcess4"/>
    <dgm:cxn modelId="{06A12BBC-8318-4B50-8192-F77316B87F04}" type="presParOf" srcId="{04EF64EE-25D0-463D-9531-CB72A69F1042}" destId="{5311AFDE-4988-46EE-99F8-FE1D5D96A72C}" srcOrd="3" destOrd="0" presId="urn:microsoft.com/office/officeart/2005/8/layout/bProcess4"/>
    <dgm:cxn modelId="{DADDA6A2-EF72-47D5-882B-685343AEA959}" type="presParOf" srcId="{04EF64EE-25D0-463D-9531-CB72A69F1042}" destId="{24BAC2DD-989B-428E-A324-4AB4FBAFE331}" srcOrd="4" destOrd="0" presId="urn:microsoft.com/office/officeart/2005/8/layout/bProcess4"/>
    <dgm:cxn modelId="{E097A0B0-D028-4FAD-851E-8DE230DBBF7E}" type="presParOf" srcId="{24BAC2DD-989B-428E-A324-4AB4FBAFE331}" destId="{F6FFD661-E7EA-4976-854F-09153040BE4D}" srcOrd="0" destOrd="0" presId="urn:microsoft.com/office/officeart/2005/8/layout/bProcess4"/>
    <dgm:cxn modelId="{67A07E6A-7EC4-4295-A797-9FDECA82A1E4}" type="presParOf" srcId="{24BAC2DD-989B-428E-A324-4AB4FBAFE331}" destId="{4819CD96-4A42-4C74-9717-1F8B5248151A}" srcOrd="1" destOrd="0" presId="urn:microsoft.com/office/officeart/2005/8/layout/bProcess4"/>
    <dgm:cxn modelId="{0841854D-BF8B-40F8-B478-3A3BF5962B24}" type="presParOf" srcId="{04EF64EE-25D0-463D-9531-CB72A69F1042}" destId="{AF28DB6E-5288-4683-AA8B-19C0DFD336ED}" srcOrd="5" destOrd="0" presId="urn:microsoft.com/office/officeart/2005/8/layout/bProcess4"/>
    <dgm:cxn modelId="{BD27DD14-2976-4028-9E4F-EFA33692DEAB}" type="presParOf" srcId="{04EF64EE-25D0-463D-9531-CB72A69F1042}" destId="{93AC1AC7-698C-4C10-8C44-6A5D9E77646E}" srcOrd="6" destOrd="0" presId="urn:microsoft.com/office/officeart/2005/8/layout/bProcess4"/>
    <dgm:cxn modelId="{B76B87D7-38EC-42CE-A97C-1033BEED5488}" type="presParOf" srcId="{93AC1AC7-698C-4C10-8C44-6A5D9E77646E}" destId="{56D2BFF4-DA3F-4C93-AA96-0A7D6159A5D3}" srcOrd="0" destOrd="0" presId="urn:microsoft.com/office/officeart/2005/8/layout/bProcess4"/>
    <dgm:cxn modelId="{B00DC84A-F3F5-48E9-8156-550E2D81BE13}" type="presParOf" srcId="{93AC1AC7-698C-4C10-8C44-6A5D9E77646E}" destId="{329D6319-03B9-4120-BDD4-FF575036EC41}" srcOrd="1" destOrd="0" presId="urn:microsoft.com/office/officeart/2005/8/layout/bProcess4"/>
    <dgm:cxn modelId="{D9641E86-8A4F-407F-A871-8C824A04D6C1}" type="presParOf" srcId="{04EF64EE-25D0-463D-9531-CB72A69F1042}" destId="{3CF6F0EC-83BA-4F25-9DA7-D37AF961C1EF}" srcOrd="7" destOrd="0" presId="urn:microsoft.com/office/officeart/2005/8/layout/bProcess4"/>
    <dgm:cxn modelId="{BF25F78D-C5C3-4CEC-A6B3-EC3AC279137C}" type="presParOf" srcId="{04EF64EE-25D0-463D-9531-CB72A69F1042}" destId="{78D9B6BB-FAD3-400B-92DE-964979ED313E}" srcOrd="8" destOrd="0" presId="urn:microsoft.com/office/officeart/2005/8/layout/bProcess4"/>
    <dgm:cxn modelId="{3173F250-DFD7-458F-ADA2-083289BAA0A6}" type="presParOf" srcId="{78D9B6BB-FAD3-400B-92DE-964979ED313E}" destId="{421FD290-81C5-4523-84C0-E7949EAD8D95}" srcOrd="0" destOrd="0" presId="urn:microsoft.com/office/officeart/2005/8/layout/bProcess4"/>
    <dgm:cxn modelId="{BB53057B-B361-480F-8A0B-9931CF211399}" type="presParOf" srcId="{78D9B6BB-FAD3-400B-92DE-964979ED313E}" destId="{135A3FF1-EE35-4EB2-A4CF-BC367C0A677B}" srcOrd="1" destOrd="0" presId="urn:microsoft.com/office/officeart/2005/8/layout/b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8F14271-24DF-4EBC-8236-2EF90A340E58}" type="doc">
      <dgm:prSet loTypeId="urn:microsoft.com/office/officeart/2009/3/layout/StepUpProcess" loCatId="process" qsTypeId="urn:microsoft.com/office/officeart/2005/8/quickstyle/simple3" qsCatId="simple" csTypeId="urn:microsoft.com/office/officeart/2005/8/colors/accent1_2" csCatId="accent1" phldr="1"/>
      <dgm:spPr/>
      <dgm:t>
        <a:bodyPr/>
        <a:lstStyle/>
        <a:p>
          <a:endParaRPr lang="es-MX"/>
        </a:p>
      </dgm:t>
    </dgm:pt>
    <dgm:pt modelId="{80B9C443-0348-4997-9CA3-735DE77DD81A}">
      <dgm:prSet phldrT="[Texto]"/>
      <dgm:spPr/>
      <dgm:t>
        <a:bodyPr/>
        <a:lstStyle/>
        <a:p>
          <a:pPr algn="just"/>
          <a:r>
            <a:rPr lang="es-MX" dirty="0" smtClean="0"/>
            <a:t>Desde que inicio la actividad petrolera en Ecuador, no se había logrado el control y monitoreo en tiempo real de la cadena de valor.</a:t>
          </a:r>
          <a:endParaRPr lang="es-MX" dirty="0"/>
        </a:p>
      </dgm:t>
    </dgm:pt>
    <dgm:pt modelId="{94AD3357-CE5C-4D7F-A560-BE02783FFBD7}" type="parTrans" cxnId="{40A0B1E0-E6FB-48B2-A139-92385D117424}">
      <dgm:prSet/>
      <dgm:spPr/>
      <dgm:t>
        <a:bodyPr/>
        <a:lstStyle/>
        <a:p>
          <a:endParaRPr lang="es-MX"/>
        </a:p>
      </dgm:t>
    </dgm:pt>
    <dgm:pt modelId="{A21F60B5-B7F9-44C5-9F0A-5B9335C99EBF}" type="sibTrans" cxnId="{40A0B1E0-E6FB-48B2-A139-92385D117424}">
      <dgm:prSet/>
      <dgm:spPr/>
      <dgm:t>
        <a:bodyPr/>
        <a:lstStyle/>
        <a:p>
          <a:endParaRPr lang="es-MX"/>
        </a:p>
      </dgm:t>
    </dgm:pt>
    <dgm:pt modelId="{845B4A5F-31C4-4D2C-83E3-644E9847B59E}">
      <dgm:prSet phldrT="[Texto]"/>
      <dgm:spPr/>
      <dgm:t>
        <a:bodyPr/>
        <a:lstStyle/>
        <a:p>
          <a:pPr algn="just"/>
          <a:r>
            <a:rPr lang="es-MX" dirty="0" smtClean="0"/>
            <a:t>La Agencia de Regulación y Control </a:t>
          </a:r>
          <a:r>
            <a:rPr lang="es-MX" dirty="0" err="1" smtClean="0"/>
            <a:t>Hidrocarburífero</a:t>
          </a:r>
          <a:r>
            <a:rPr lang="es-MX" dirty="0" smtClean="0"/>
            <a:t> crea el </a:t>
          </a:r>
          <a:r>
            <a:rPr lang="es-MX" dirty="0" err="1" smtClean="0"/>
            <a:t>CMCH</a:t>
          </a:r>
          <a:endParaRPr lang="es-MX" dirty="0"/>
        </a:p>
      </dgm:t>
    </dgm:pt>
    <dgm:pt modelId="{903CFBF5-2A71-40A6-9311-22E32074A962}" type="parTrans" cxnId="{D2A31469-7687-4258-AB08-231F4A77CAEE}">
      <dgm:prSet/>
      <dgm:spPr/>
      <dgm:t>
        <a:bodyPr/>
        <a:lstStyle/>
        <a:p>
          <a:endParaRPr lang="es-MX"/>
        </a:p>
      </dgm:t>
    </dgm:pt>
    <dgm:pt modelId="{63B776A4-A1AE-42B9-A2A1-79C723499418}" type="sibTrans" cxnId="{D2A31469-7687-4258-AB08-231F4A77CAEE}">
      <dgm:prSet/>
      <dgm:spPr/>
      <dgm:t>
        <a:bodyPr/>
        <a:lstStyle/>
        <a:p>
          <a:endParaRPr lang="es-MX"/>
        </a:p>
      </dgm:t>
    </dgm:pt>
    <dgm:pt modelId="{BC9E87C3-F90C-4973-8B07-A80AB6E140BC}">
      <dgm:prSet phldrT="[Texto]"/>
      <dgm:spPr/>
      <dgm:t>
        <a:bodyPr/>
        <a:lstStyle/>
        <a:p>
          <a:pPr algn="just"/>
          <a:r>
            <a:rPr lang="es-MX" dirty="0" smtClean="0"/>
            <a:t>Monitorea, supervisa, y controlar las actividades </a:t>
          </a:r>
          <a:r>
            <a:rPr lang="es-MX" dirty="0" err="1" smtClean="0"/>
            <a:t>hidrocarburíferas</a:t>
          </a:r>
          <a:r>
            <a:rPr lang="es-MX" dirty="0" smtClean="0"/>
            <a:t>, a través del procesamiento, registro, análisis, verificación y validación de la información.</a:t>
          </a:r>
          <a:endParaRPr lang="es-MX" dirty="0"/>
        </a:p>
      </dgm:t>
    </dgm:pt>
    <dgm:pt modelId="{8711BF3C-AF47-4A96-9D0F-888273F81385}" type="parTrans" cxnId="{E4361B97-4156-4010-8B20-AF1849906D01}">
      <dgm:prSet/>
      <dgm:spPr/>
      <dgm:t>
        <a:bodyPr/>
        <a:lstStyle/>
        <a:p>
          <a:endParaRPr lang="es-MX"/>
        </a:p>
      </dgm:t>
    </dgm:pt>
    <dgm:pt modelId="{345F708D-2FA1-4A33-A7CF-FAFE5949BF38}" type="sibTrans" cxnId="{E4361B97-4156-4010-8B20-AF1849906D01}">
      <dgm:prSet/>
      <dgm:spPr/>
      <dgm:t>
        <a:bodyPr/>
        <a:lstStyle/>
        <a:p>
          <a:endParaRPr lang="es-MX"/>
        </a:p>
      </dgm:t>
    </dgm:pt>
    <dgm:pt modelId="{E997F3F6-D02A-46F3-9282-3FABBB306DE7}" type="pres">
      <dgm:prSet presAssocID="{38F14271-24DF-4EBC-8236-2EF90A340E58}" presName="rootnode" presStyleCnt="0">
        <dgm:presLayoutVars>
          <dgm:chMax/>
          <dgm:chPref/>
          <dgm:dir/>
          <dgm:animLvl val="lvl"/>
        </dgm:presLayoutVars>
      </dgm:prSet>
      <dgm:spPr/>
      <dgm:t>
        <a:bodyPr/>
        <a:lstStyle/>
        <a:p>
          <a:endParaRPr lang="es-MX"/>
        </a:p>
      </dgm:t>
    </dgm:pt>
    <dgm:pt modelId="{262D1386-9628-44B6-8D53-1C4B46EC4238}" type="pres">
      <dgm:prSet presAssocID="{80B9C443-0348-4997-9CA3-735DE77DD81A}" presName="composite" presStyleCnt="0"/>
      <dgm:spPr/>
    </dgm:pt>
    <dgm:pt modelId="{12942048-DA53-42A9-B4BB-0BA92CA730D2}" type="pres">
      <dgm:prSet presAssocID="{80B9C443-0348-4997-9CA3-735DE77DD81A}" presName="LShape" presStyleLbl="alignNode1" presStyleIdx="0" presStyleCnt="5"/>
      <dgm:spPr/>
    </dgm:pt>
    <dgm:pt modelId="{D0A021BB-389A-4302-8A30-5F5AFC869EB8}" type="pres">
      <dgm:prSet presAssocID="{80B9C443-0348-4997-9CA3-735DE77DD81A}" presName="ParentText" presStyleLbl="revTx" presStyleIdx="0" presStyleCnt="3">
        <dgm:presLayoutVars>
          <dgm:chMax val="0"/>
          <dgm:chPref val="0"/>
          <dgm:bulletEnabled val="1"/>
        </dgm:presLayoutVars>
      </dgm:prSet>
      <dgm:spPr/>
      <dgm:t>
        <a:bodyPr/>
        <a:lstStyle/>
        <a:p>
          <a:endParaRPr lang="es-MX"/>
        </a:p>
      </dgm:t>
    </dgm:pt>
    <dgm:pt modelId="{02F9C6AC-0AB5-4F2C-B1D9-C883F51A57FF}" type="pres">
      <dgm:prSet presAssocID="{80B9C443-0348-4997-9CA3-735DE77DD81A}" presName="Triangle" presStyleLbl="alignNode1" presStyleIdx="1" presStyleCnt="5"/>
      <dgm:spPr/>
    </dgm:pt>
    <dgm:pt modelId="{FA54DFCB-DD94-4001-9C93-90D9BE7B50A6}" type="pres">
      <dgm:prSet presAssocID="{A21F60B5-B7F9-44C5-9F0A-5B9335C99EBF}" presName="sibTrans" presStyleCnt="0"/>
      <dgm:spPr/>
    </dgm:pt>
    <dgm:pt modelId="{1994D970-ABB3-475A-B221-36B6D792AA52}" type="pres">
      <dgm:prSet presAssocID="{A21F60B5-B7F9-44C5-9F0A-5B9335C99EBF}" presName="space" presStyleCnt="0"/>
      <dgm:spPr/>
    </dgm:pt>
    <dgm:pt modelId="{7DBA647E-3C17-45DE-B66E-5D48B541FE7A}" type="pres">
      <dgm:prSet presAssocID="{845B4A5F-31C4-4D2C-83E3-644E9847B59E}" presName="composite" presStyleCnt="0"/>
      <dgm:spPr/>
    </dgm:pt>
    <dgm:pt modelId="{07B75336-DC1F-42AF-8661-5D9A7689B716}" type="pres">
      <dgm:prSet presAssocID="{845B4A5F-31C4-4D2C-83E3-644E9847B59E}" presName="LShape" presStyleLbl="alignNode1" presStyleIdx="2" presStyleCnt="5"/>
      <dgm:spPr/>
    </dgm:pt>
    <dgm:pt modelId="{9B7607E9-6620-4CAC-93B5-A188919DF03A}" type="pres">
      <dgm:prSet presAssocID="{845B4A5F-31C4-4D2C-83E3-644E9847B59E}" presName="ParentText" presStyleLbl="revTx" presStyleIdx="1" presStyleCnt="3">
        <dgm:presLayoutVars>
          <dgm:chMax val="0"/>
          <dgm:chPref val="0"/>
          <dgm:bulletEnabled val="1"/>
        </dgm:presLayoutVars>
      </dgm:prSet>
      <dgm:spPr/>
      <dgm:t>
        <a:bodyPr/>
        <a:lstStyle/>
        <a:p>
          <a:endParaRPr lang="es-MX"/>
        </a:p>
      </dgm:t>
    </dgm:pt>
    <dgm:pt modelId="{AB5EF374-4F7A-4192-97E8-EFA4A327E83D}" type="pres">
      <dgm:prSet presAssocID="{845B4A5F-31C4-4D2C-83E3-644E9847B59E}" presName="Triangle" presStyleLbl="alignNode1" presStyleIdx="3" presStyleCnt="5"/>
      <dgm:spPr/>
    </dgm:pt>
    <dgm:pt modelId="{6EC7735F-3034-43F3-BFC9-E997E54F4CAA}" type="pres">
      <dgm:prSet presAssocID="{63B776A4-A1AE-42B9-A2A1-79C723499418}" presName="sibTrans" presStyleCnt="0"/>
      <dgm:spPr/>
    </dgm:pt>
    <dgm:pt modelId="{4CDFD934-48E9-484B-829B-21297160B082}" type="pres">
      <dgm:prSet presAssocID="{63B776A4-A1AE-42B9-A2A1-79C723499418}" presName="space" presStyleCnt="0"/>
      <dgm:spPr/>
    </dgm:pt>
    <dgm:pt modelId="{D5615D0D-3ACC-4647-A7AF-75BD675FA73E}" type="pres">
      <dgm:prSet presAssocID="{BC9E87C3-F90C-4973-8B07-A80AB6E140BC}" presName="composite" presStyleCnt="0"/>
      <dgm:spPr/>
    </dgm:pt>
    <dgm:pt modelId="{5A87F580-BE11-41C6-A51C-A2880C907E9F}" type="pres">
      <dgm:prSet presAssocID="{BC9E87C3-F90C-4973-8B07-A80AB6E140BC}" presName="LShape" presStyleLbl="alignNode1" presStyleIdx="4" presStyleCnt="5"/>
      <dgm:spPr/>
    </dgm:pt>
    <dgm:pt modelId="{8D132E6D-01FE-4505-8166-B213108E5FE9}" type="pres">
      <dgm:prSet presAssocID="{BC9E87C3-F90C-4973-8B07-A80AB6E140BC}" presName="ParentText" presStyleLbl="revTx" presStyleIdx="2" presStyleCnt="3">
        <dgm:presLayoutVars>
          <dgm:chMax val="0"/>
          <dgm:chPref val="0"/>
          <dgm:bulletEnabled val="1"/>
        </dgm:presLayoutVars>
      </dgm:prSet>
      <dgm:spPr/>
      <dgm:t>
        <a:bodyPr/>
        <a:lstStyle/>
        <a:p>
          <a:endParaRPr lang="es-MX"/>
        </a:p>
      </dgm:t>
    </dgm:pt>
  </dgm:ptLst>
  <dgm:cxnLst>
    <dgm:cxn modelId="{41F37F21-5D6A-4FC0-8B15-F320E883AD49}" type="presOf" srcId="{80B9C443-0348-4997-9CA3-735DE77DD81A}" destId="{D0A021BB-389A-4302-8A30-5F5AFC869EB8}" srcOrd="0" destOrd="0" presId="urn:microsoft.com/office/officeart/2009/3/layout/StepUpProcess"/>
    <dgm:cxn modelId="{DC4DE579-48D5-4E0D-9356-672023A781EC}" type="presOf" srcId="{845B4A5F-31C4-4D2C-83E3-644E9847B59E}" destId="{9B7607E9-6620-4CAC-93B5-A188919DF03A}" srcOrd="0" destOrd="0" presId="urn:microsoft.com/office/officeart/2009/3/layout/StepUpProcess"/>
    <dgm:cxn modelId="{E4862738-8537-4225-9BC2-C7E51137CAE6}" type="presOf" srcId="{BC9E87C3-F90C-4973-8B07-A80AB6E140BC}" destId="{8D132E6D-01FE-4505-8166-B213108E5FE9}" srcOrd="0" destOrd="0" presId="urn:microsoft.com/office/officeart/2009/3/layout/StepUpProcess"/>
    <dgm:cxn modelId="{D2A31469-7687-4258-AB08-231F4A77CAEE}" srcId="{38F14271-24DF-4EBC-8236-2EF90A340E58}" destId="{845B4A5F-31C4-4D2C-83E3-644E9847B59E}" srcOrd="1" destOrd="0" parTransId="{903CFBF5-2A71-40A6-9311-22E32074A962}" sibTransId="{63B776A4-A1AE-42B9-A2A1-79C723499418}"/>
    <dgm:cxn modelId="{799D4450-AAED-44F1-9E90-B4A27199E0E1}" type="presOf" srcId="{38F14271-24DF-4EBC-8236-2EF90A340E58}" destId="{E997F3F6-D02A-46F3-9282-3FABBB306DE7}" srcOrd="0" destOrd="0" presId="urn:microsoft.com/office/officeart/2009/3/layout/StepUpProcess"/>
    <dgm:cxn modelId="{E4361B97-4156-4010-8B20-AF1849906D01}" srcId="{38F14271-24DF-4EBC-8236-2EF90A340E58}" destId="{BC9E87C3-F90C-4973-8B07-A80AB6E140BC}" srcOrd="2" destOrd="0" parTransId="{8711BF3C-AF47-4A96-9D0F-888273F81385}" sibTransId="{345F708D-2FA1-4A33-A7CF-FAFE5949BF38}"/>
    <dgm:cxn modelId="{40A0B1E0-E6FB-48B2-A139-92385D117424}" srcId="{38F14271-24DF-4EBC-8236-2EF90A340E58}" destId="{80B9C443-0348-4997-9CA3-735DE77DD81A}" srcOrd="0" destOrd="0" parTransId="{94AD3357-CE5C-4D7F-A560-BE02783FFBD7}" sibTransId="{A21F60B5-B7F9-44C5-9F0A-5B9335C99EBF}"/>
    <dgm:cxn modelId="{B6A83E53-D094-4456-804D-253642DBD5D2}" type="presParOf" srcId="{E997F3F6-D02A-46F3-9282-3FABBB306DE7}" destId="{262D1386-9628-44B6-8D53-1C4B46EC4238}" srcOrd="0" destOrd="0" presId="urn:microsoft.com/office/officeart/2009/3/layout/StepUpProcess"/>
    <dgm:cxn modelId="{E801D1F4-5B5E-472B-8E42-70A5BB8D0EE7}" type="presParOf" srcId="{262D1386-9628-44B6-8D53-1C4B46EC4238}" destId="{12942048-DA53-42A9-B4BB-0BA92CA730D2}" srcOrd="0" destOrd="0" presId="urn:microsoft.com/office/officeart/2009/3/layout/StepUpProcess"/>
    <dgm:cxn modelId="{98B4BA92-F27A-4481-B84C-5BE7950B875E}" type="presParOf" srcId="{262D1386-9628-44B6-8D53-1C4B46EC4238}" destId="{D0A021BB-389A-4302-8A30-5F5AFC869EB8}" srcOrd="1" destOrd="0" presId="urn:microsoft.com/office/officeart/2009/3/layout/StepUpProcess"/>
    <dgm:cxn modelId="{30BDEF27-239B-48CA-8CBE-AF5EAC730ED4}" type="presParOf" srcId="{262D1386-9628-44B6-8D53-1C4B46EC4238}" destId="{02F9C6AC-0AB5-4F2C-B1D9-C883F51A57FF}" srcOrd="2" destOrd="0" presId="urn:microsoft.com/office/officeart/2009/3/layout/StepUpProcess"/>
    <dgm:cxn modelId="{DA3706C2-E2D2-4E5F-8B18-91CA5B020911}" type="presParOf" srcId="{E997F3F6-D02A-46F3-9282-3FABBB306DE7}" destId="{FA54DFCB-DD94-4001-9C93-90D9BE7B50A6}" srcOrd="1" destOrd="0" presId="urn:microsoft.com/office/officeart/2009/3/layout/StepUpProcess"/>
    <dgm:cxn modelId="{E0934DBD-B773-4E20-9CBA-B228BA0E21C1}" type="presParOf" srcId="{FA54DFCB-DD94-4001-9C93-90D9BE7B50A6}" destId="{1994D970-ABB3-475A-B221-36B6D792AA52}" srcOrd="0" destOrd="0" presId="urn:microsoft.com/office/officeart/2009/3/layout/StepUpProcess"/>
    <dgm:cxn modelId="{0151CDF4-19AF-4450-A7E3-55035A12C57E}" type="presParOf" srcId="{E997F3F6-D02A-46F3-9282-3FABBB306DE7}" destId="{7DBA647E-3C17-45DE-B66E-5D48B541FE7A}" srcOrd="2" destOrd="0" presId="urn:microsoft.com/office/officeart/2009/3/layout/StepUpProcess"/>
    <dgm:cxn modelId="{55B21FB5-E596-4EE4-A086-B972D47965C4}" type="presParOf" srcId="{7DBA647E-3C17-45DE-B66E-5D48B541FE7A}" destId="{07B75336-DC1F-42AF-8661-5D9A7689B716}" srcOrd="0" destOrd="0" presId="urn:microsoft.com/office/officeart/2009/3/layout/StepUpProcess"/>
    <dgm:cxn modelId="{22E0E834-0034-43EA-8918-5D870AF83D3D}" type="presParOf" srcId="{7DBA647E-3C17-45DE-B66E-5D48B541FE7A}" destId="{9B7607E9-6620-4CAC-93B5-A188919DF03A}" srcOrd="1" destOrd="0" presId="urn:microsoft.com/office/officeart/2009/3/layout/StepUpProcess"/>
    <dgm:cxn modelId="{22849836-ACA0-49C6-83E2-7E2BCA13B5E9}" type="presParOf" srcId="{7DBA647E-3C17-45DE-B66E-5D48B541FE7A}" destId="{AB5EF374-4F7A-4192-97E8-EFA4A327E83D}" srcOrd="2" destOrd="0" presId="urn:microsoft.com/office/officeart/2009/3/layout/StepUpProcess"/>
    <dgm:cxn modelId="{2FC63A9E-EA16-4D76-9C52-BC272EE65BE8}" type="presParOf" srcId="{E997F3F6-D02A-46F3-9282-3FABBB306DE7}" destId="{6EC7735F-3034-43F3-BFC9-E997E54F4CAA}" srcOrd="3" destOrd="0" presId="urn:microsoft.com/office/officeart/2009/3/layout/StepUpProcess"/>
    <dgm:cxn modelId="{4C592221-0383-4705-A1F1-A832735E33B7}" type="presParOf" srcId="{6EC7735F-3034-43F3-BFC9-E997E54F4CAA}" destId="{4CDFD934-48E9-484B-829B-21297160B082}" srcOrd="0" destOrd="0" presId="urn:microsoft.com/office/officeart/2009/3/layout/StepUpProcess"/>
    <dgm:cxn modelId="{B19409DA-537B-4FDE-AA92-179B495D7AD5}" type="presParOf" srcId="{E997F3F6-D02A-46F3-9282-3FABBB306DE7}" destId="{D5615D0D-3ACC-4647-A7AF-75BD675FA73E}" srcOrd="4" destOrd="0" presId="urn:microsoft.com/office/officeart/2009/3/layout/StepUpProcess"/>
    <dgm:cxn modelId="{8410FDAB-AB45-4EFD-9F10-340A55BFF690}" type="presParOf" srcId="{D5615D0D-3ACC-4647-A7AF-75BD675FA73E}" destId="{5A87F580-BE11-41C6-A51C-A2880C907E9F}" srcOrd="0" destOrd="0" presId="urn:microsoft.com/office/officeart/2009/3/layout/StepUpProcess"/>
    <dgm:cxn modelId="{3AD6670C-6F1C-480C-9FC2-6A92A7D64AB5}" type="presParOf" srcId="{D5615D0D-3ACC-4647-A7AF-75BD675FA73E}" destId="{8D132E6D-01FE-4505-8166-B213108E5FE9}"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5073CC4-4097-4ECF-B194-DB34AAA1C51C}"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s-MX"/>
        </a:p>
      </dgm:t>
    </dgm:pt>
    <dgm:pt modelId="{946295D7-EA50-4CA4-A60B-4CDA8CAC8B1B}">
      <dgm:prSet phldrT="[Texto]"/>
      <dgm:spPr/>
      <dgm:t>
        <a:bodyPr/>
        <a:lstStyle/>
        <a:p>
          <a:pPr algn="just"/>
          <a:r>
            <a:rPr lang="es-419" dirty="0" smtClean="0"/>
            <a:t>Analizar la información correspondiente a la planta </a:t>
          </a:r>
          <a:r>
            <a:rPr lang="es-419" dirty="0" err="1" smtClean="0"/>
            <a:t>desahidratadora</a:t>
          </a:r>
          <a:r>
            <a:rPr lang="es-419" dirty="0" smtClean="0"/>
            <a:t> de gas natural como base para desarrollar la integración a la plataforma </a:t>
          </a:r>
          <a:r>
            <a:rPr lang="es-419" dirty="0" err="1" smtClean="0"/>
            <a:t>SCADA</a:t>
          </a:r>
          <a:r>
            <a:rPr lang="es-419" dirty="0" smtClean="0"/>
            <a:t> del Centro de Monitoreo y Control </a:t>
          </a:r>
          <a:r>
            <a:rPr lang="es-419" dirty="0" err="1" smtClean="0"/>
            <a:t>HidrocarburÍfero</a:t>
          </a:r>
          <a:r>
            <a:rPr lang="es-419" dirty="0" smtClean="0"/>
            <a:t>, cumpliendo con requerimientos técnicos del mismo.</a:t>
          </a:r>
          <a:endParaRPr lang="es-MX" dirty="0"/>
        </a:p>
      </dgm:t>
    </dgm:pt>
    <dgm:pt modelId="{D89EB9C0-2629-49FA-82BC-00D314B61E92}" type="parTrans" cxnId="{68806775-BBA8-4148-AC5C-6463D02A054C}">
      <dgm:prSet/>
      <dgm:spPr/>
      <dgm:t>
        <a:bodyPr/>
        <a:lstStyle/>
        <a:p>
          <a:endParaRPr lang="es-MX"/>
        </a:p>
      </dgm:t>
    </dgm:pt>
    <dgm:pt modelId="{4ECD29E2-C077-4E30-8FE8-0752016A8E65}" type="sibTrans" cxnId="{68806775-BBA8-4148-AC5C-6463D02A054C}">
      <dgm:prSet/>
      <dgm:spPr/>
      <dgm:t>
        <a:bodyPr/>
        <a:lstStyle/>
        <a:p>
          <a:endParaRPr lang="es-MX"/>
        </a:p>
      </dgm:t>
    </dgm:pt>
    <dgm:pt modelId="{1BBC9520-BD3A-493B-A491-01648FBDAD5B}">
      <dgm:prSet phldrT="[Texto]"/>
      <dgm:spPr/>
      <dgm:t>
        <a:bodyPr/>
        <a:lstStyle/>
        <a:p>
          <a:pPr algn="just"/>
          <a:r>
            <a:rPr lang="es-419" dirty="0" smtClean="0"/>
            <a:t>Obtener datos en tiempo real por medio de la interfaz configurada PI to PI, desde los servidores de </a:t>
          </a:r>
          <a:r>
            <a:rPr lang="es-419" dirty="0" err="1" smtClean="0"/>
            <a:t>historización</a:t>
          </a:r>
          <a:r>
            <a:rPr lang="es-419" dirty="0" smtClean="0"/>
            <a:t> de </a:t>
          </a:r>
          <a:r>
            <a:rPr lang="es-419" dirty="0" err="1" smtClean="0"/>
            <a:t>PETROAMAZONAS</a:t>
          </a:r>
          <a:r>
            <a:rPr lang="es-419" dirty="0" smtClean="0"/>
            <a:t> </a:t>
          </a:r>
          <a:r>
            <a:rPr lang="es-419" dirty="0" err="1" smtClean="0"/>
            <a:t>EP</a:t>
          </a:r>
          <a:r>
            <a:rPr lang="es-419" dirty="0" smtClean="0"/>
            <a:t>.</a:t>
          </a:r>
          <a:endParaRPr lang="es-MX" dirty="0"/>
        </a:p>
      </dgm:t>
    </dgm:pt>
    <dgm:pt modelId="{1CAA11BD-C002-4BEE-A432-0649D4A362DC}" type="parTrans" cxnId="{89C8EF98-17F4-4FC8-9CA5-6D6BCDE10908}">
      <dgm:prSet/>
      <dgm:spPr/>
      <dgm:t>
        <a:bodyPr/>
        <a:lstStyle/>
        <a:p>
          <a:endParaRPr lang="es-MX"/>
        </a:p>
      </dgm:t>
    </dgm:pt>
    <dgm:pt modelId="{61888B5F-B882-48F7-B827-E4A51732853E}" type="sibTrans" cxnId="{89C8EF98-17F4-4FC8-9CA5-6D6BCDE10908}">
      <dgm:prSet/>
      <dgm:spPr/>
      <dgm:t>
        <a:bodyPr/>
        <a:lstStyle/>
        <a:p>
          <a:endParaRPr lang="es-MX"/>
        </a:p>
      </dgm:t>
    </dgm:pt>
    <dgm:pt modelId="{62E7E384-F8B6-49BD-9CBE-75042275241D}">
      <dgm:prSet phldrT="[Texto]"/>
      <dgm:spPr/>
      <dgm:t>
        <a:bodyPr/>
        <a:lstStyle/>
        <a:p>
          <a:pPr algn="just"/>
          <a:r>
            <a:rPr lang="es-419" dirty="0" smtClean="0"/>
            <a:t>Realizar las pruebas correspondientes luego del proceso de integración, y comprobar su óptimo funcionamiento a nivel de visualización en tiempo real e histórico.</a:t>
          </a:r>
          <a:endParaRPr lang="es-MX" dirty="0"/>
        </a:p>
      </dgm:t>
    </dgm:pt>
    <dgm:pt modelId="{84E34805-F395-4E6C-B35C-555E8C8929E4}" type="parTrans" cxnId="{AE35DC2D-3D4E-4E65-AB01-2F476A28535F}">
      <dgm:prSet/>
      <dgm:spPr/>
      <dgm:t>
        <a:bodyPr/>
        <a:lstStyle/>
        <a:p>
          <a:endParaRPr lang="es-MX"/>
        </a:p>
      </dgm:t>
    </dgm:pt>
    <dgm:pt modelId="{F076175B-E293-4ED3-9905-AC1CEFAE9E61}" type="sibTrans" cxnId="{AE35DC2D-3D4E-4E65-AB01-2F476A28535F}">
      <dgm:prSet/>
      <dgm:spPr/>
      <dgm:t>
        <a:bodyPr/>
        <a:lstStyle/>
        <a:p>
          <a:endParaRPr lang="es-MX"/>
        </a:p>
      </dgm:t>
    </dgm:pt>
    <dgm:pt modelId="{6C81F7E0-627F-4170-BAB4-BF41FFE38388}">
      <dgm:prSet phldrT="[Texto]"/>
      <dgm:spPr/>
      <dgm:t>
        <a:bodyPr/>
        <a:lstStyle/>
        <a:p>
          <a:pPr algn="just"/>
          <a:r>
            <a:rPr lang="es-419" dirty="0" smtClean="0"/>
            <a:t>Desarrollar las interfaces de visualización e </a:t>
          </a:r>
          <a:r>
            <a:rPr lang="es-419" dirty="0" err="1" smtClean="0"/>
            <a:t>historización</a:t>
          </a:r>
          <a:r>
            <a:rPr lang="es-419" dirty="0" smtClean="0"/>
            <a:t> que permitan ejecutar las acciones de control y monitoreo de los procesos que se realizan en la Planta Deshidratadora de Gas Natural, utilizando las aplicaciones del sistema </a:t>
          </a:r>
          <a:r>
            <a:rPr lang="es-419" dirty="0" err="1" smtClean="0"/>
            <a:t>SCADA</a:t>
          </a:r>
          <a:r>
            <a:rPr lang="es-419" dirty="0" smtClean="0"/>
            <a:t> del </a:t>
          </a:r>
          <a:r>
            <a:rPr lang="es-419" dirty="0" err="1" smtClean="0"/>
            <a:t>CMCH</a:t>
          </a:r>
          <a:r>
            <a:rPr lang="es-419" dirty="0" smtClean="0"/>
            <a:t> para el efecto.</a:t>
          </a:r>
          <a:endParaRPr lang="es-MX" dirty="0"/>
        </a:p>
      </dgm:t>
    </dgm:pt>
    <dgm:pt modelId="{F0618443-1834-429E-B3CB-6CD4F32529FA}" type="parTrans" cxnId="{294A167C-E0F0-41D4-A133-032A14BB9804}">
      <dgm:prSet/>
      <dgm:spPr/>
    </dgm:pt>
    <dgm:pt modelId="{96037FAD-51FF-454B-98BC-6E0A9426E90C}" type="sibTrans" cxnId="{294A167C-E0F0-41D4-A133-032A14BB9804}">
      <dgm:prSet/>
      <dgm:spPr/>
    </dgm:pt>
    <dgm:pt modelId="{F716969F-2B48-4562-B9E2-362F735DFD72}" type="pres">
      <dgm:prSet presAssocID="{45073CC4-4097-4ECF-B194-DB34AAA1C51C}" presName="linear" presStyleCnt="0">
        <dgm:presLayoutVars>
          <dgm:animLvl val="lvl"/>
          <dgm:resizeHandles val="exact"/>
        </dgm:presLayoutVars>
      </dgm:prSet>
      <dgm:spPr/>
      <dgm:t>
        <a:bodyPr/>
        <a:lstStyle/>
        <a:p>
          <a:endParaRPr lang="es-MX"/>
        </a:p>
      </dgm:t>
    </dgm:pt>
    <dgm:pt modelId="{BB03AF4A-A1D3-45CA-BA2C-11BB43E55D43}" type="pres">
      <dgm:prSet presAssocID="{946295D7-EA50-4CA4-A60B-4CDA8CAC8B1B}" presName="parentText" presStyleLbl="node1" presStyleIdx="0" presStyleCnt="4">
        <dgm:presLayoutVars>
          <dgm:chMax val="0"/>
          <dgm:bulletEnabled val="1"/>
        </dgm:presLayoutVars>
      </dgm:prSet>
      <dgm:spPr/>
      <dgm:t>
        <a:bodyPr/>
        <a:lstStyle/>
        <a:p>
          <a:endParaRPr lang="es-MX"/>
        </a:p>
      </dgm:t>
    </dgm:pt>
    <dgm:pt modelId="{39754027-9B32-46C0-847A-DEEFAED805F9}" type="pres">
      <dgm:prSet presAssocID="{4ECD29E2-C077-4E30-8FE8-0752016A8E65}" presName="spacer" presStyleCnt="0"/>
      <dgm:spPr/>
    </dgm:pt>
    <dgm:pt modelId="{DD0E9C59-F97D-4CBD-A058-46F77BD3C45E}" type="pres">
      <dgm:prSet presAssocID="{6C81F7E0-627F-4170-BAB4-BF41FFE38388}" presName="parentText" presStyleLbl="node1" presStyleIdx="1" presStyleCnt="4">
        <dgm:presLayoutVars>
          <dgm:chMax val="0"/>
          <dgm:bulletEnabled val="1"/>
        </dgm:presLayoutVars>
      </dgm:prSet>
      <dgm:spPr/>
      <dgm:t>
        <a:bodyPr/>
        <a:lstStyle/>
        <a:p>
          <a:endParaRPr lang="es-MX"/>
        </a:p>
      </dgm:t>
    </dgm:pt>
    <dgm:pt modelId="{673E0901-FC01-4DD9-A11A-01C239FB2AA9}" type="pres">
      <dgm:prSet presAssocID="{96037FAD-51FF-454B-98BC-6E0A9426E90C}" presName="spacer" presStyleCnt="0"/>
      <dgm:spPr/>
    </dgm:pt>
    <dgm:pt modelId="{4D32A2F5-B914-445B-8764-3CE2422E790D}" type="pres">
      <dgm:prSet presAssocID="{1BBC9520-BD3A-493B-A491-01648FBDAD5B}" presName="parentText" presStyleLbl="node1" presStyleIdx="2" presStyleCnt="4">
        <dgm:presLayoutVars>
          <dgm:chMax val="0"/>
          <dgm:bulletEnabled val="1"/>
        </dgm:presLayoutVars>
      </dgm:prSet>
      <dgm:spPr/>
      <dgm:t>
        <a:bodyPr/>
        <a:lstStyle/>
        <a:p>
          <a:endParaRPr lang="es-MX"/>
        </a:p>
      </dgm:t>
    </dgm:pt>
    <dgm:pt modelId="{4D51F710-44A3-40EA-A658-07A0AEE9936C}" type="pres">
      <dgm:prSet presAssocID="{61888B5F-B882-48F7-B827-E4A51732853E}" presName="spacer" presStyleCnt="0"/>
      <dgm:spPr/>
    </dgm:pt>
    <dgm:pt modelId="{C4CC68F7-A90A-48EB-A0D8-5257039183A9}" type="pres">
      <dgm:prSet presAssocID="{62E7E384-F8B6-49BD-9CBE-75042275241D}" presName="parentText" presStyleLbl="node1" presStyleIdx="3" presStyleCnt="4">
        <dgm:presLayoutVars>
          <dgm:chMax val="0"/>
          <dgm:bulletEnabled val="1"/>
        </dgm:presLayoutVars>
      </dgm:prSet>
      <dgm:spPr/>
      <dgm:t>
        <a:bodyPr/>
        <a:lstStyle/>
        <a:p>
          <a:endParaRPr lang="es-MX"/>
        </a:p>
      </dgm:t>
    </dgm:pt>
  </dgm:ptLst>
  <dgm:cxnLst>
    <dgm:cxn modelId="{C15AC9CD-FB8D-410F-97C7-E842EDCCDEDC}" type="presOf" srcId="{62E7E384-F8B6-49BD-9CBE-75042275241D}" destId="{C4CC68F7-A90A-48EB-A0D8-5257039183A9}" srcOrd="0" destOrd="0" presId="urn:microsoft.com/office/officeart/2005/8/layout/vList2"/>
    <dgm:cxn modelId="{0BA47257-CB30-4813-B886-299271880FF6}" type="presOf" srcId="{1BBC9520-BD3A-493B-A491-01648FBDAD5B}" destId="{4D32A2F5-B914-445B-8764-3CE2422E790D}" srcOrd="0" destOrd="0" presId="urn:microsoft.com/office/officeart/2005/8/layout/vList2"/>
    <dgm:cxn modelId="{AE35DC2D-3D4E-4E65-AB01-2F476A28535F}" srcId="{45073CC4-4097-4ECF-B194-DB34AAA1C51C}" destId="{62E7E384-F8B6-49BD-9CBE-75042275241D}" srcOrd="3" destOrd="0" parTransId="{84E34805-F395-4E6C-B35C-555E8C8929E4}" sibTransId="{F076175B-E293-4ED3-9905-AC1CEFAE9E61}"/>
    <dgm:cxn modelId="{68806775-BBA8-4148-AC5C-6463D02A054C}" srcId="{45073CC4-4097-4ECF-B194-DB34AAA1C51C}" destId="{946295D7-EA50-4CA4-A60B-4CDA8CAC8B1B}" srcOrd="0" destOrd="0" parTransId="{D89EB9C0-2629-49FA-82BC-00D314B61E92}" sibTransId="{4ECD29E2-C077-4E30-8FE8-0752016A8E65}"/>
    <dgm:cxn modelId="{BA10B54A-0F80-4EE4-91A6-07A1F7D2CA40}" type="presOf" srcId="{6C81F7E0-627F-4170-BAB4-BF41FFE38388}" destId="{DD0E9C59-F97D-4CBD-A058-46F77BD3C45E}" srcOrd="0" destOrd="0" presId="urn:microsoft.com/office/officeart/2005/8/layout/vList2"/>
    <dgm:cxn modelId="{294A167C-E0F0-41D4-A133-032A14BB9804}" srcId="{45073CC4-4097-4ECF-B194-DB34AAA1C51C}" destId="{6C81F7E0-627F-4170-BAB4-BF41FFE38388}" srcOrd="1" destOrd="0" parTransId="{F0618443-1834-429E-B3CB-6CD4F32529FA}" sibTransId="{96037FAD-51FF-454B-98BC-6E0A9426E90C}"/>
    <dgm:cxn modelId="{F7E05F6E-B87D-4FE6-B1B7-D83EBBACDEB8}" type="presOf" srcId="{946295D7-EA50-4CA4-A60B-4CDA8CAC8B1B}" destId="{BB03AF4A-A1D3-45CA-BA2C-11BB43E55D43}" srcOrd="0" destOrd="0" presId="urn:microsoft.com/office/officeart/2005/8/layout/vList2"/>
    <dgm:cxn modelId="{5BF78FE3-13FD-4963-90F8-1D70B874D1A9}" type="presOf" srcId="{45073CC4-4097-4ECF-B194-DB34AAA1C51C}" destId="{F716969F-2B48-4562-B9E2-362F735DFD72}" srcOrd="0" destOrd="0" presId="urn:microsoft.com/office/officeart/2005/8/layout/vList2"/>
    <dgm:cxn modelId="{89C8EF98-17F4-4FC8-9CA5-6D6BCDE10908}" srcId="{45073CC4-4097-4ECF-B194-DB34AAA1C51C}" destId="{1BBC9520-BD3A-493B-A491-01648FBDAD5B}" srcOrd="2" destOrd="0" parTransId="{1CAA11BD-C002-4BEE-A432-0649D4A362DC}" sibTransId="{61888B5F-B882-48F7-B827-E4A51732853E}"/>
    <dgm:cxn modelId="{43FA4CE1-31D9-4D36-BE45-F99744D14D6E}" type="presParOf" srcId="{F716969F-2B48-4562-B9E2-362F735DFD72}" destId="{BB03AF4A-A1D3-45CA-BA2C-11BB43E55D43}" srcOrd="0" destOrd="0" presId="urn:microsoft.com/office/officeart/2005/8/layout/vList2"/>
    <dgm:cxn modelId="{D791869C-F10F-4283-B0A5-DA91A51FB0BB}" type="presParOf" srcId="{F716969F-2B48-4562-B9E2-362F735DFD72}" destId="{39754027-9B32-46C0-847A-DEEFAED805F9}" srcOrd="1" destOrd="0" presId="urn:microsoft.com/office/officeart/2005/8/layout/vList2"/>
    <dgm:cxn modelId="{9160C7D7-DBF2-4BA4-A7A4-9B891300771C}" type="presParOf" srcId="{F716969F-2B48-4562-B9E2-362F735DFD72}" destId="{DD0E9C59-F97D-4CBD-A058-46F77BD3C45E}" srcOrd="2" destOrd="0" presId="urn:microsoft.com/office/officeart/2005/8/layout/vList2"/>
    <dgm:cxn modelId="{7B658159-E7D8-436B-848B-B0ACE5975C75}" type="presParOf" srcId="{F716969F-2B48-4562-B9E2-362F735DFD72}" destId="{673E0901-FC01-4DD9-A11A-01C239FB2AA9}" srcOrd="3" destOrd="0" presId="urn:microsoft.com/office/officeart/2005/8/layout/vList2"/>
    <dgm:cxn modelId="{27A299AB-363F-497D-8DC0-E68E2DC6B167}" type="presParOf" srcId="{F716969F-2B48-4562-B9E2-362F735DFD72}" destId="{4D32A2F5-B914-445B-8764-3CE2422E790D}" srcOrd="4" destOrd="0" presId="urn:microsoft.com/office/officeart/2005/8/layout/vList2"/>
    <dgm:cxn modelId="{31105718-AA2E-4738-B817-74F09AE93762}" type="presParOf" srcId="{F716969F-2B48-4562-B9E2-362F735DFD72}" destId="{4D51F710-44A3-40EA-A658-07A0AEE9936C}" srcOrd="5" destOrd="0" presId="urn:microsoft.com/office/officeart/2005/8/layout/vList2"/>
    <dgm:cxn modelId="{68EBA179-4730-413D-B8A8-2FF0D4491C04}" type="presParOf" srcId="{F716969F-2B48-4562-B9E2-362F735DFD72}" destId="{C4CC68F7-A90A-48EB-A0D8-5257039183A9}"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3001E70-F732-4729-AB16-CEF15DDDDAE0}" type="doc">
      <dgm:prSet loTypeId="urn:microsoft.com/office/officeart/2005/8/layout/process2" loCatId="process" qsTypeId="urn:microsoft.com/office/officeart/2005/8/quickstyle/simple1" qsCatId="simple" csTypeId="urn:microsoft.com/office/officeart/2005/8/colors/accent1_2" csCatId="accent1" phldr="1"/>
      <dgm:spPr/>
    </dgm:pt>
    <dgm:pt modelId="{4A845BFD-B0D1-4800-BF10-DABCC2520FB4}">
      <dgm:prSet phldrT="[Texto]"/>
      <dgm:spPr/>
      <dgm:t>
        <a:bodyPr/>
        <a:lstStyle/>
        <a:p>
          <a:r>
            <a:rPr lang="es-MX" dirty="0" smtClean="0"/>
            <a:t>Ubicación geográfica Bloque 06</a:t>
          </a:r>
          <a:endParaRPr lang="es-MX" dirty="0"/>
        </a:p>
      </dgm:t>
    </dgm:pt>
    <dgm:pt modelId="{1D04F2B0-E9C3-4AD4-9E38-4444F8CF115A}" type="parTrans" cxnId="{21EA3572-B59F-4061-9B62-DFEFF91E6412}">
      <dgm:prSet/>
      <dgm:spPr/>
      <dgm:t>
        <a:bodyPr/>
        <a:lstStyle/>
        <a:p>
          <a:endParaRPr lang="es-MX"/>
        </a:p>
      </dgm:t>
    </dgm:pt>
    <dgm:pt modelId="{68BD24DD-DA1D-4CD4-BD1C-F2FF8D4531C2}" type="sibTrans" cxnId="{21EA3572-B59F-4061-9B62-DFEFF91E6412}">
      <dgm:prSet/>
      <dgm:spPr/>
      <dgm:t>
        <a:bodyPr/>
        <a:lstStyle/>
        <a:p>
          <a:endParaRPr lang="es-MX"/>
        </a:p>
      </dgm:t>
    </dgm:pt>
    <dgm:pt modelId="{A4EFB3EC-6AD2-48B2-9384-40C5946AE516}">
      <dgm:prSet phldrT="[Texto]"/>
      <dgm:spPr/>
      <dgm:t>
        <a:bodyPr/>
        <a:lstStyle/>
        <a:p>
          <a:r>
            <a:rPr lang="es-MX" dirty="0" smtClean="0"/>
            <a:t>Plataforma Amistad (Offshore)</a:t>
          </a:r>
          <a:endParaRPr lang="es-MX" dirty="0"/>
        </a:p>
      </dgm:t>
    </dgm:pt>
    <dgm:pt modelId="{67CC8329-2FD4-4E40-AA29-ACEA07CECB17}" type="parTrans" cxnId="{292B4D0C-2860-49B3-8493-6A6ED14CE103}">
      <dgm:prSet/>
      <dgm:spPr/>
      <dgm:t>
        <a:bodyPr/>
        <a:lstStyle/>
        <a:p>
          <a:endParaRPr lang="es-MX"/>
        </a:p>
      </dgm:t>
    </dgm:pt>
    <dgm:pt modelId="{2EED165A-5524-437A-BFA4-6EC5A3A9F4C8}" type="sibTrans" cxnId="{292B4D0C-2860-49B3-8493-6A6ED14CE103}">
      <dgm:prSet/>
      <dgm:spPr/>
      <dgm:t>
        <a:bodyPr/>
        <a:lstStyle/>
        <a:p>
          <a:endParaRPr lang="es-MX"/>
        </a:p>
      </dgm:t>
    </dgm:pt>
    <dgm:pt modelId="{A9DFED73-B46D-4DE3-90CB-B2BE91A28788}">
      <dgm:prSet phldrT="[Texto]"/>
      <dgm:spPr/>
      <dgm:t>
        <a:bodyPr/>
        <a:lstStyle/>
        <a:p>
          <a:r>
            <a:rPr lang="es-MX" dirty="0" smtClean="0"/>
            <a:t>Planta Deshidratadora de gas Natural</a:t>
          </a:r>
          <a:endParaRPr lang="es-MX" dirty="0"/>
        </a:p>
      </dgm:t>
    </dgm:pt>
    <dgm:pt modelId="{2B6E1CFE-60C1-46C8-8E5B-0F992C791DE6}" type="parTrans" cxnId="{BBF17E93-622B-4763-826B-AEC09581CD0F}">
      <dgm:prSet/>
      <dgm:spPr/>
      <dgm:t>
        <a:bodyPr/>
        <a:lstStyle/>
        <a:p>
          <a:endParaRPr lang="es-MX"/>
        </a:p>
      </dgm:t>
    </dgm:pt>
    <dgm:pt modelId="{5E628CEA-04DF-44E8-8786-B1C2EBCDF710}" type="sibTrans" cxnId="{BBF17E93-622B-4763-826B-AEC09581CD0F}">
      <dgm:prSet/>
      <dgm:spPr/>
      <dgm:t>
        <a:bodyPr/>
        <a:lstStyle/>
        <a:p>
          <a:endParaRPr lang="es-MX"/>
        </a:p>
      </dgm:t>
    </dgm:pt>
    <dgm:pt modelId="{919F10D0-61B3-446A-BDB0-738402B7BFF0}" type="pres">
      <dgm:prSet presAssocID="{A3001E70-F732-4729-AB16-CEF15DDDDAE0}" presName="linearFlow" presStyleCnt="0">
        <dgm:presLayoutVars>
          <dgm:resizeHandles val="exact"/>
        </dgm:presLayoutVars>
      </dgm:prSet>
      <dgm:spPr/>
    </dgm:pt>
    <dgm:pt modelId="{05F97240-1176-4001-B616-1C53120C60AC}" type="pres">
      <dgm:prSet presAssocID="{4A845BFD-B0D1-4800-BF10-DABCC2520FB4}" presName="node" presStyleLbl="node1" presStyleIdx="0" presStyleCnt="3" custScaleX="191763">
        <dgm:presLayoutVars>
          <dgm:bulletEnabled val="1"/>
        </dgm:presLayoutVars>
      </dgm:prSet>
      <dgm:spPr/>
      <dgm:t>
        <a:bodyPr/>
        <a:lstStyle/>
        <a:p>
          <a:endParaRPr lang="es-MX"/>
        </a:p>
      </dgm:t>
    </dgm:pt>
    <dgm:pt modelId="{D781EE3A-85D8-4AC1-BB45-128CA1E63A4C}" type="pres">
      <dgm:prSet presAssocID="{68BD24DD-DA1D-4CD4-BD1C-F2FF8D4531C2}" presName="sibTrans" presStyleLbl="sibTrans2D1" presStyleIdx="0" presStyleCnt="2"/>
      <dgm:spPr/>
      <dgm:t>
        <a:bodyPr/>
        <a:lstStyle/>
        <a:p>
          <a:endParaRPr lang="es-MX"/>
        </a:p>
      </dgm:t>
    </dgm:pt>
    <dgm:pt modelId="{E96B0DBB-E00F-475B-AA94-C858298C1DD5}" type="pres">
      <dgm:prSet presAssocID="{68BD24DD-DA1D-4CD4-BD1C-F2FF8D4531C2}" presName="connectorText" presStyleLbl="sibTrans2D1" presStyleIdx="0" presStyleCnt="2"/>
      <dgm:spPr/>
      <dgm:t>
        <a:bodyPr/>
        <a:lstStyle/>
        <a:p>
          <a:endParaRPr lang="es-MX"/>
        </a:p>
      </dgm:t>
    </dgm:pt>
    <dgm:pt modelId="{1F35C50E-CD9F-4C90-8C46-D4B4934218D4}" type="pres">
      <dgm:prSet presAssocID="{A4EFB3EC-6AD2-48B2-9384-40C5946AE516}" presName="node" presStyleLbl="node1" presStyleIdx="1" presStyleCnt="3" custScaleX="191763">
        <dgm:presLayoutVars>
          <dgm:bulletEnabled val="1"/>
        </dgm:presLayoutVars>
      </dgm:prSet>
      <dgm:spPr/>
      <dgm:t>
        <a:bodyPr/>
        <a:lstStyle/>
        <a:p>
          <a:endParaRPr lang="es-MX"/>
        </a:p>
      </dgm:t>
    </dgm:pt>
    <dgm:pt modelId="{5DF0040C-4AE7-41CD-9987-49FEB7667B97}" type="pres">
      <dgm:prSet presAssocID="{2EED165A-5524-437A-BFA4-6EC5A3A9F4C8}" presName="sibTrans" presStyleLbl="sibTrans2D1" presStyleIdx="1" presStyleCnt="2"/>
      <dgm:spPr/>
      <dgm:t>
        <a:bodyPr/>
        <a:lstStyle/>
        <a:p>
          <a:endParaRPr lang="es-MX"/>
        </a:p>
      </dgm:t>
    </dgm:pt>
    <dgm:pt modelId="{6B9F383A-78CF-406F-8469-057F82588184}" type="pres">
      <dgm:prSet presAssocID="{2EED165A-5524-437A-BFA4-6EC5A3A9F4C8}" presName="connectorText" presStyleLbl="sibTrans2D1" presStyleIdx="1" presStyleCnt="2"/>
      <dgm:spPr/>
      <dgm:t>
        <a:bodyPr/>
        <a:lstStyle/>
        <a:p>
          <a:endParaRPr lang="es-MX"/>
        </a:p>
      </dgm:t>
    </dgm:pt>
    <dgm:pt modelId="{94DACCD4-1116-4C9E-BF84-BA1D834D6402}" type="pres">
      <dgm:prSet presAssocID="{A9DFED73-B46D-4DE3-90CB-B2BE91A28788}" presName="node" presStyleLbl="node1" presStyleIdx="2" presStyleCnt="3" custScaleX="188265">
        <dgm:presLayoutVars>
          <dgm:bulletEnabled val="1"/>
        </dgm:presLayoutVars>
      </dgm:prSet>
      <dgm:spPr/>
      <dgm:t>
        <a:bodyPr/>
        <a:lstStyle/>
        <a:p>
          <a:endParaRPr lang="es-MX"/>
        </a:p>
      </dgm:t>
    </dgm:pt>
  </dgm:ptLst>
  <dgm:cxnLst>
    <dgm:cxn modelId="{BBF17E93-622B-4763-826B-AEC09581CD0F}" srcId="{A3001E70-F732-4729-AB16-CEF15DDDDAE0}" destId="{A9DFED73-B46D-4DE3-90CB-B2BE91A28788}" srcOrd="2" destOrd="0" parTransId="{2B6E1CFE-60C1-46C8-8E5B-0F992C791DE6}" sibTransId="{5E628CEA-04DF-44E8-8786-B1C2EBCDF710}"/>
    <dgm:cxn modelId="{9639D7BE-4FBB-4D93-AEBB-E360C5007705}" type="presOf" srcId="{A3001E70-F732-4729-AB16-CEF15DDDDAE0}" destId="{919F10D0-61B3-446A-BDB0-738402B7BFF0}" srcOrd="0" destOrd="0" presId="urn:microsoft.com/office/officeart/2005/8/layout/process2"/>
    <dgm:cxn modelId="{97A58ADC-CDEA-4401-8550-DE6724EB5AB9}" type="presOf" srcId="{68BD24DD-DA1D-4CD4-BD1C-F2FF8D4531C2}" destId="{D781EE3A-85D8-4AC1-BB45-128CA1E63A4C}" srcOrd="0" destOrd="0" presId="urn:microsoft.com/office/officeart/2005/8/layout/process2"/>
    <dgm:cxn modelId="{21EA3572-B59F-4061-9B62-DFEFF91E6412}" srcId="{A3001E70-F732-4729-AB16-CEF15DDDDAE0}" destId="{4A845BFD-B0D1-4800-BF10-DABCC2520FB4}" srcOrd="0" destOrd="0" parTransId="{1D04F2B0-E9C3-4AD4-9E38-4444F8CF115A}" sibTransId="{68BD24DD-DA1D-4CD4-BD1C-F2FF8D4531C2}"/>
    <dgm:cxn modelId="{5AD3601B-81F3-4FBD-8DD7-7E531F190CD3}" type="presOf" srcId="{68BD24DD-DA1D-4CD4-BD1C-F2FF8D4531C2}" destId="{E96B0DBB-E00F-475B-AA94-C858298C1DD5}" srcOrd="1" destOrd="0" presId="urn:microsoft.com/office/officeart/2005/8/layout/process2"/>
    <dgm:cxn modelId="{292B4D0C-2860-49B3-8493-6A6ED14CE103}" srcId="{A3001E70-F732-4729-AB16-CEF15DDDDAE0}" destId="{A4EFB3EC-6AD2-48B2-9384-40C5946AE516}" srcOrd="1" destOrd="0" parTransId="{67CC8329-2FD4-4E40-AA29-ACEA07CECB17}" sibTransId="{2EED165A-5524-437A-BFA4-6EC5A3A9F4C8}"/>
    <dgm:cxn modelId="{C3F31F1B-2A33-48C5-A200-201DDC796956}" type="presOf" srcId="{2EED165A-5524-437A-BFA4-6EC5A3A9F4C8}" destId="{6B9F383A-78CF-406F-8469-057F82588184}" srcOrd="1" destOrd="0" presId="urn:microsoft.com/office/officeart/2005/8/layout/process2"/>
    <dgm:cxn modelId="{5E7852A4-EBCA-4F3A-9B3C-4FB57916D6D2}" type="presOf" srcId="{A4EFB3EC-6AD2-48B2-9384-40C5946AE516}" destId="{1F35C50E-CD9F-4C90-8C46-D4B4934218D4}" srcOrd="0" destOrd="0" presId="urn:microsoft.com/office/officeart/2005/8/layout/process2"/>
    <dgm:cxn modelId="{3647E01F-C87D-4CA0-9740-52B29284735D}" type="presOf" srcId="{4A845BFD-B0D1-4800-BF10-DABCC2520FB4}" destId="{05F97240-1176-4001-B616-1C53120C60AC}" srcOrd="0" destOrd="0" presId="urn:microsoft.com/office/officeart/2005/8/layout/process2"/>
    <dgm:cxn modelId="{98D38D9F-C7B5-4245-8A93-827D3B38D58D}" type="presOf" srcId="{A9DFED73-B46D-4DE3-90CB-B2BE91A28788}" destId="{94DACCD4-1116-4C9E-BF84-BA1D834D6402}" srcOrd="0" destOrd="0" presId="urn:microsoft.com/office/officeart/2005/8/layout/process2"/>
    <dgm:cxn modelId="{97A88E9D-A5CD-475F-9A7E-21CC0AE72D0C}" type="presOf" srcId="{2EED165A-5524-437A-BFA4-6EC5A3A9F4C8}" destId="{5DF0040C-4AE7-41CD-9987-49FEB7667B97}" srcOrd="0" destOrd="0" presId="urn:microsoft.com/office/officeart/2005/8/layout/process2"/>
    <dgm:cxn modelId="{F46D40A5-1001-4736-BA1E-32994B8A035C}" type="presParOf" srcId="{919F10D0-61B3-446A-BDB0-738402B7BFF0}" destId="{05F97240-1176-4001-B616-1C53120C60AC}" srcOrd="0" destOrd="0" presId="urn:microsoft.com/office/officeart/2005/8/layout/process2"/>
    <dgm:cxn modelId="{2C0E2992-6F77-4114-AEF3-0C1C3FB7D7AF}" type="presParOf" srcId="{919F10D0-61B3-446A-BDB0-738402B7BFF0}" destId="{D781EE3A-85D8-4AC1-BB45-128CA1E63A4C}" srcOrd="1" destOrd="0" presId="urn:microsoft.com/office/officeart/2005/8/layout/process2"/>
    <dgm:cxn modelId="{3813276C-3A27-4865-8FEB-8D2DE8C23450}" type="presParOf" srcId="{D781EE3A-85D8-4AC1-BB45-128CA1E63A4C}" destId="{E96B0DBB-E00F-475B-AA94-C858298C1DD5}" srcOrd="0" destOrd="0" presId="urn:microsoft.com/office/officeart/2005/8/layout/process2"/>
    <dgm:cxn modelId="{A3308E67-CAA7-4CCC-824D-4744C52EF6D7}" type="presParOf" srcId="{919F10D0-61B3-446A-BDB0-738402B7BFF0}" destId="{1F35C50E-CD9F-4C90-8C46-D4B4934218D4}" srcOrd="2" destOrd="0" presId="urn:microsoft.com/office/officeart/2005/8/layout/process2"/>
    <dgm:cxn modelId="{CC969804-9D6C-41BA-9BFB-C8D6800E94C6}" type="presParOf" srcId="{919F10D0-61B3-446A-BDB0-738402B7BFF0}" destId="{5DF0040C-4AE7-41CD-9987-49FEB7667B97}" srcOrd="3" destOrd="0" presId="urn:microsoft.com/office/officeart/2005/8/layout/process2"/>
    <dgm:cxn modelId="{707C42D7-7461-4F53-AEB0-B63A39E7E6A1}" type="presParOf" srcId="{5DF0040C-4AE7-41CD-9987-49FEB7667B97}" destId="{6B9F383A-78CF-406F-8469-057F82588184}" srcOrd="0" destOrd="0" presId="urn:microsoft.com/office/officeart/2005/8/layout/process2"/>
    <dgm:cxn modelId="{7DDF81DD-7EA8-4A85-B89A-8B662F951F2B}" type="presParOf" srcId="{919F10D0-61B3-446A-BDB0-738402B7BFF0}" destId="{94DACCD4-1116-4C9E-BF84-BA1D834D6402}"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D01FFE-50F3-4BE2-8A31-20EB6EA3C22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MX"/>
        </a:p>
      </dgm:t>
    </dgm:pt>
    <dgm:pt modelId="{822CCCD8-195F-4B52-A0C6-B1C850B3D0D5}">
      <dgm:prSet phldrT="[Texto]"/>
      <dgm:spPr/>
      <dgm:t>
        <a:bodyPr/>
        <a:lstStyle/>
        <a:p>
          <a:r>
            <a:rPr lang="es-MX" dirty="0" smtClean="0"/>
            <a:t>Compatibilidad a nivel de aplicación</a:t>
          </a:r>
          <a:endParaRPr lang="es-MX" dirty="0"/>
        </a:p>
      </dgm:t>
    </dgm:pt>
    <dgm:pt modelId="{023621BC-DEF7-4539-91DB-44EDBA1A0A08}" type="parTrans" cxnId="{41736BAD-F1E1-4743-AE7A-0D0B312BBB16}">
      <dgm:prSet/>
      <dgm:spPr/>
      <dgm:t>
        <a:bodyPr/>
        <a:lstStyle/>
        <a:p>
          <a:endParaRPr lang="es-MX"/>
        </a:p>
      </dgm:t>
    </dgm:pt>
    <dgm:pt modelId="{2966D2E5-83CF-4EDC-BF36-AD39DC7B5E2F}" type="sibTrans" cxnId="{41736BAD-F1E1-4743-AE7A-0D0B312BBB16}">
      <dgm:prSet/>
      <dgm:spPr/>
      <dgm:t>
        <a:bodyPr/>
        <a:lstStyle/>
        <a:p>
          <a:endParaRPr lang="es-MX"/>
        </a:p>
      </dgm:t>
    </dgm:pt>
    <dgm:pt modelId="{949AB9C0-0AF0-4D1D-BA21-DED4950036DB}">
      <dgm:prSet phldrT="[Texto]"/>
      <dgm:spPr/>
      <dgm:t>
        <a:bodyPr/>
        <a:lstStyle/>
        <a:p>
          <a:pPr algn="just"/>
          <a:r>
            <a:rPr lang="es-MX" dirty="0" smtClean="0"/>
            <a:t>Analizar que la aplicación utilizada permita que los datos de campo lleguen a los servidores Historian en el </a:t>
          </a:r>
          <a:r>
            <a:rPr lang="es-MX" dirty="0" err="1" smtClean="0"/>
            <a:t>CMCH</a:t>
          </a:r>
          <a:r>
            <a:rPr lang="es-MX" dirty="0" smtClean="0"/>
            <a:t>.</a:t>
          </a:r>
          <a:endParaRPr lang="es-MX" dirty="0"/>
        </a:p>
      </dgm:t>
    </dgm:pt>
    <dgm:pt modelId="{FE58DD83-C910-4D07-A442-0ABBE3E764CE}" type="parTrans" cxnId="{5C002D3E-7359-42E0-80D3-C9F84C02C5E4}">
      <dgm:prSet/>
      <dgm:spPr/>
      <dgm:t>
        <a:bodyPr/>
        <a:lstStyle/>
        <a:p>
          <a:endParaRPr lang="es-MX"/>
        </a:p>
      </dgm:t>
    </dgm:pt>
    <dgm:pt modelId="{3F6F6C5F-1B2E-411A-AFF8-0B8C8E43F210}" type="sibTrans" cxnId="{5C002D3E-7359-42E0-80D3-C9F84C02C5E4}">
      <dgm:prSet/>
      <dgm:spPr/>
      <dgm:t>
        <a:bodyPr/>
        <a:lstStyle/>
        <a:p>
          <a:endParaRPr lang="es-MX"/>
        </a:p>
      </dgm:t>
    </dgm:pt>
    <dgm:pt modelId="{2F994885-DABE-416F-BEF2-2F3646CDAB39}">
      <dgm:prSet phldrT="[Texto]"/>
      <dgm:spPr/>
      <dgm:t>
        <a:bodyPr/>
        <a:lstStyle/>
        <a:p>
          <a:r>
            <a:rPr lang="es-MX" dirty="0" smtClean="0"/>
            <a:t>Compatibilidad a nivel de comunicación</a:t>
          </a:r>
          <a:endParaRPr lang="es-MX" dirty="0"/>
        </a:p>
      </dgm:t>
    </dgm:pt>
    <dgm:pt modelId="{0313C8EC-6A04-4351-A41A-150C4586C74A}" type="parTrans" cxnId="{E49E27D3-E919-4F68-AF65-525B9AFF1FE0}">
      <dgm:prSet/>
      <dgm:spPr/>
      <dgm:t>
        <a:bodyPr/>
        <a:lstStyle/>
        <a:p>
          <a:endParaRPr lang="es-MX"/>
        </a:p>
      </dgm:t>
    </dgm:pt>
    <dgm:pt modelId="{108CDF61-8BC1-40ED-B643-DE227EC60A1D}" type="sibTrans" cxnId="{E49E27D3-E919-4F68-AF65-525B9AFF1FE0}">
      <dgm:prSet/>
      <dgm:spPr/>
      <dgm:t>
        <a:bodyPr/>
        <a:lstStyle/>
        <a:p>
          <a:endParaRPr lang="es-MX"/>
        </a:p>
      </dgm:t>
    </dgm:pt>
    <dgm:pt modelId="{3C8508DE-E30B-456A-9442-221538664990}">
      <dgm:prSet phldrT="[Texto]"/>
      <dgm:spPr/>
      <dgm:t>
        <a:bodyPr/>
        <a:lstStyle/>
        <a:p>
          <a:r>
            <a:rPr lang="es-MX" dirty="0" smtClean="0"/>
            <a:t>A través de enlaces entre servidores de interfaz </a:t>
          </a:r>
          <a:r>
            <a:rPr lang="es-MX" dirty="0" err="1" smtClean="0"/>
            <a:t>PItoPI</a:t>
          </a:r>
          <a:r>
            <a:rPr lang="es-MX" dirty="0" smtClean="0"/>
            <a:t> se almacenan en los servidores historian del </a:t>
          </a:r>
          <a:r>
            <a:rPr lang="es-MX" dirty="0" err="1" smtClean="0"/>
            <a:t>CMCH</a:t>
          </a:r>
          <a:r>
            <a:rPr lang="es-MX" dirty="0" smtClean="0"/>
            <a:t>.</a:t>
          </a:r>
          <a:endParaRPr lang="es-MX" dirty="0"/>
        </a:p>
      </dgm:t>
    </dgm:pt>
    <dgm:pt modelId="{CEDA4719-F7AB-4FF3-8E5D-10984E05402A}" type="parTrans" cxnId="{FCDC55BD-0E8E-4037-9853-7814287AB57A}">
      <dgm:prSet/>
      <dgm:spPr/>
      <dgm:t>
        <a:bodyPr/>
        <a:lstStyle/>
        <a:p>
          <a:endParaRPr lang="es-MX"/>
        </a:p>
      </dgm:t>
    </dgm:pt>
    <dgm:pt modelId="{5E06C574-14B9-4958-A26D-98B47FB16AB2}" type="sibTrans" cxnId="{FCDC55BD-0E8E-4037-9853-7814287AB57A}">
      <dgm:prSet/>
      <dgm:spPr/>
      <dgm:t>
        <a:bodyPr/>
        <a:lstStyle/>
        <a:p>
          <a:endParaRPr lang="es-MX"/>
        </a:p>
      </dgm:t>
    </dgm:pt>
    <dgm:pt modelId="{60DF16D6-441A-48CB-8B5C-41DA2F6D11C7}">
      <dgm:prSet phldrT="[Texto]"/>
      <dgm:spPr/>
      <dgm:t>
        <a:bodyPr/>
        <a:lstStyle/>
        <a:p>
          <a:r>
            <a:rPr lang="es-MX" dirty="0" smtClean="0"/>
            <a:t>Disponibilidad de acceso a variables</a:t>
          </a:r>
          <a:endParaRPr lang="es-MX" dirty="0"/>
        </a:p>
      </dgm:t>
    </dgm:pt>
    <dgm:pt modelId="{F1CF19B6-713B-45B6-97FE-EF1B4BBCD721}" type="parTrans" cxnId="{AD1C3EE0-EB33-449A-A87F-E56218469E59}">
      <dgm:prSet/>
      <dgm:spPr/>
      <dgm:t>
        <a:bodyPr/>
        <a:lstStyle/>
        <a:p>
          <a:endParaRPr lang="es-MX"/>
        </a:p>
      </dgm:t>
    </dgm:pt>
    <dgm:pt modelId="{8AAAF24E-2F23-4DE0-9E92-726847AFDA5C}" type="sibTrans" cxnId="{AD1C3EE0-EB33-449A-A87F-E56218469E59}">
      <dgm:prSet/>
      <dgm:spPr/>
      <dgm:t>
        <a:bodyPr/>
        <a:lstStyle/>
        <a:p>
          <a:endParaRPr lang="es-MX"/>
        </a:p>
      </dgm:t>
    </dgm:pt>
    <dgm:pt modelId="{70F5AE8C-5966-48E6-AF82-BF513BE628D2}">
      <dgm:prSet phldrT="[Texto]"/>
      <dgm:spPr/>
      <dgm:t>
        <a:bodyPr/>
        <a:lstStyle/>
        <a:p>
          <a:pPr algn="just"/>
          <a:r>
            <a:rPr lang="es-419" dirty="0" smtClean="0"/>
            <a:t>El PI </a:t>
          </a:r>
          <a:r>
            <a:rPr lang="es-419" dirty="0" err="1" smtClean="0"/>
            <a:t>System</a:t>
          </a:r>
          <a:r>
            <a:rPr lang="es-419" dirty="0" smtClean="0"/>
            <a:t> permite almacenar, gestionar y recuperar información de forma precisa y eficiente; soportar simultáneamente, en tiempo-real la transmisión de datos.</a:t>
          </a:r>
          <a:endParaRPr lang="es-MX" dirty="0"/>
        </a:p>
      </dgm:t>
    </dgm:pt>
    <dgm:pt modelId="{B55B0DEA-3402-49A7-BFF4-7EA01EC741FF}" type="parTrans" cxnId="{120CF9E0-3CC9-419C-889E-46D5F86602DA}">
      <dgm:prSet/>
      <dgm:spPr/>
      <dgm:t>
        <a:bodyPr/>
        <a:lstStyle/>
        <a:p>
          <a:endParaRPr lang="es-MX"/>
        </a:p>
      </dgm:t>
    </dgm:pt>
    <dgm:pt modelId="{7713F8CC-AC4F-4B32-A365-1B820256C3AB}" type="sibTrans" cxnId="{120CF9E0-3CC9-419C-889E-46D5F86602DA}">
      <dgm:prSet/>
      <dgm:spPr/>
      <dgm:t>
        <a:bodyPr/>
        <a:lstStyle/>
        <a:p>
          <a:endParaRPr lang="es-MX"/>
        </a:p>
      </dgm:t>
    </dgm:pt>
    <dgm:pt modelId="{57D7F820-15A6-434D-B8F5-48AF32CABD77}" type="pres">
      <dgm:prSet presAssocID="{7BD01FFE-50F3-4BE2-8A31-20EB6EA3C225}" presName="Name0" presStyleCnt="0">
        <dgm:presLayoutVars>
          <dgm:dir/>
          <dgm:animLvl val="lvl"/>
          <dgm:resizeHandles val="exact"/>
        </dgm:presLayoutVars>
      </dgm:prSet>
      <dgm:spPr/>
      <dgm:t>
        <a:bodyPr/>
        <a:lstStyle/>
        <a:p>
          <a:endParaRPr lang="es-MX"/>
        </a:p>
      </dgm:t>
    </dgm:pt>
    <dgm:pt modelId="{9AB62AED-0948-4E19-9F8E-07FA0540EE31}" type="pres">
      <dgm:prSet presAssocID="{822CCCD8-195F-4B52-A0C6-B1C850B3D0D5}" presName="linNode" presStyleCnt="0"/>
      <dgm:spPr/>
    </dgm:pt>
    <dgm:pt modelId="{0F683343-1A02-4CD8-A068-7876B58489C3}" type="pres">
      <dgm:prSet presAssocID="{822CCCD8-195F-4B52-A0C6-B1C850B3D0D5}" presName="parentText" presStyleLbl="node1" presStyleIdx="0" presStyleCnt="3">
        <dgm:presLayoutVars>
          <dgm:chMax val="1"/>
          <dgm:bulletEnabled val="1"/>
        </dgm:presLayoutVars>
      </dgm:prSet>
      <dgm:spPr/>
      <dgm:t>
        <a:bodyPr/>
        <a:lstStyle/>
        <a:p>
          <a:endParaRPr lang="es-MX"/>
        </a:p>
      </dgm:t>
    </dgm:pt>
    <dgm:pt modelId="{16D7C888-7B40-4778-9E56-600C6192B5F1}" type="pres">
      <dgm:prSet presAssocID="{822CCCD8-195F-4B52-A0C6-B1C850B3D0D5}" presName="descendantText" presStyleLbl="alignAccFollowNode1" presStyleIdx="0" presStyleCnt="3">
        <dgm:presLayoutVars>
          <dgm:bulletEnabled val="1"/>
        </dgm:presLayoutVars>
      </dgm:prSet>
      <dgm:spPr/>
      <dgm:t>
        <a:bodyPr/>
        <a:lstStyle/>
        <a:p>
          <a:endParaRPr lang="es-MX"/>
        </a:p>
      </dgm:t>
    </dgm:pt>
    <dgm:pt modelId="{3A11D85C-5F45-4C20-BCF2-1132E04C26D3}" type="pres">
      <dgm:prSet presAssocID="{2966D2E5-83CF-4EDC-BF36-AD39DC7B5E2F}" presName="sp" presStyleCnt="0"/>
      <dgm:spPr/>
    </dgm:pt>
    <dgm:pt modelId="{49DF1D58-FEB7-48C9-B31C-DE89FAA4098C}" type="pres">
      <dgm:prSet presAssocID="{2F994885-DABE-416F-BEF2-2F3646CDAB39}" presName="linNode" presStyleCnt="0"/>
      <dgm:spPr/>
    </dgm:pt>
    <dgm:pt modelId="{91093D29-DA29-405D-B874-03275265E7EC}" type="pres">
      <dgm:prSet presAssocID="{2F994885-DABE-416F-BEF2-2F3646CDAB39}" presName="parentText" presStyleLbl="node1" presStyleIdx="1" presStyleCnt="3">
        <dgm:presLayoutVars>
          <dgm:chMax val="1"/>
          <dgm:bulletEnabled val="1"/>
        </dgm:presLayoutVars>
      </dgm:prSet>
      <dgm:spPr/>
      <dgm:t>
        <a:bodyPr/>
        <a:lstStyle/>
        <a:p>
          <a:endParaRPr lang="es-MX"/>
        </a:p>
      </dgm:t>
    </dgm:pt>
    <dgm:pt modelId="{8808465B-2EE0-46B9-A845-5C368B185A12}" type="pres">
      <dgm:prSet presAssocID="{2F994885-DABE-416F-BEF2-2F3646CDAB39}" presName="descendantText" presStyleLbl="alignAccFollowNode1" presStyleIdx="1" presStyleCnt="3">
        <dgm:presLayoutVars>
          <dgm:bulletEnabled val="1"/>
        </dgm:presLayoutVars>
      </dgm:prSet>
      <dgm:spPr/>
      <dgm:t>
        <a:bodyPr/>
        <a:lstStyle/>
        <a:p>
          <a:endParaRPr lang="es-MX"/>
        </a:p>
      </dgm:t>
    </dgm:pt>
    <dgm:pt modelId="{12981BEF-F3B0-47BF-A22F-FC5C89AC994E}" type="pres">
      <dgm:prSet presAssocID="{108CDF61-8BC1-40ED-B643-DE227EC60A1D}" presName="sp" presStyleCnt="0"/>
      <dgm:spPr/>
    </dgm:pt>
    <dgm:pt modelId="{60F54666-FD2B-45C5-8DF1-4DCDCD30C77B}" type="pres">
      <dgm:prSet presAssocID="{60DF16D6-441A-48CB-8B5C-41DA2F6D11C7}" presName="linNode" presStyleCnt="0"/>
      <dgm:spPr/>
    </dgm:pt>
    <dgm:pt modelId="{A8FC9D39-19BB-480F-BC95-8FA01F8810F6}" type="pres">
      <dgm:prSet presAssocID="{60DF16D6-441A-48CB-8B5C-41DA2F6D11C7}" presName="parentText" presStyleLbl="node1" presStyleIdx="2" presStyleCnt="3">
        <dgm:presLayoutVars>
          <dgm:chMax val="1"/>
          <dgm:bulletEnabled val="1"/>
        </dgm:presLayoutVars>
      </dgm:prSet>
      <dgm:spPr/>
      <dgm:t>
        <a:bodyPr/>
        <a:lstStyle/>
        <a:p>
          <a:endParaRPr lang="es-MX"/>
        </a:p>
      </dgm:t>
    </dgm:pt>
    <dgm:pt modelId="{9CB1FF50-EF45-45CD-91F2-1143D2119076}" type="pres">
      <dgm:prSet presAssocID="{60DF16D6-441A-48CB-8B5C-41DA2F6D11C7}" presName="descendantText" presStyleLbl="alignAccFollowNode1" presStyleIdx="2" presStyleCnt="3">
        <dgm:presLayoutVars>
          <dgm:bulletEnabled val="1"/>
        </dgm:presLayoutVars>
      </dgm:prSet>
      <dgm:spPr/>
      <dgm:t>
        <a:bodyPr/>
        <a:lstStyle/>
        <a:p>
          <a:endParaRPr lang="es-MX"/>
        </a:p>
      </dgm:t>
    </dgm:pt>
  </dgm:ptLst>
  <dgm:cxnLst>
    <dgm:cxn modelId="{FCDC55BD-0E8E-4037-9853-7814287AB57A}" srcId="{2F994885-DABE-416F-BEF2-2F3646CDAB39}" destId="{3C8508DE-E30B-456A-9442-221538664990}" srcOrd="0" destOrd="0" parTransId="{CEDA4719-F7AB-4FF3-8E5D-10984E05402A}" sibTransId="{5E06C574-14B9-4958-A26D-98B47FB16AB2}"/>
    <dgm:cxn modelId="{5C002D3E-7359-42E0-80D3-C9F84C02C5E4}" srcId="{822CCCD8-195F-4B52-A0C6-B1C850B3D0D5}" destId="{949AB9C0-0AF0-4D1D-BA21-DED4950036DB}" srcOrd="0" destOrd="0" parTransId="{FE58DD83-C910-4D07-A442-0ABBE3E764CE}" sibTransId="{3F6F6C5F-1B2E-411A-AFF8-0B8C8E43F210}"/>
    <dgm:cxn modelId="{C9C530F0-57A1-49FB-8043-137924D76AD7}" type="presOf" srcId="{2F994885-DABE-416F-BEF2-2F3646CDAB39}" destId="{91093D29-DA29-405D-B874-03275265E7EC}" srcOrd="0" destOrd="0" presId="urn:microsoft.com/office/officeart/2005/8/layout/vList5"/>
    <dgm:cxn modelId="{E49E27D3-E919-4F68-AF65-525B9AFF1FE0}" srcId="{7BD01FFE-50F3-4BE2-8A31-20EB6EA3C225}" destId="{2F994885-DABE-416F-BEF2-2F3646CDAB39}" srcOrd="1" destOrd="0" parTransId="{0313C8EC-6A04-4351-A41A-150C4586C74A}" sibTransId="{108CDF61-8BC1-40ED-B643-DE227EC60A1D}"/>
    <dgm:cxn modelId="{120CF9E0-3CC9-419C-889E-46D5F86602DA}" srcId="{60DF16D6-441A-48CB-8B5C-41DA2F6D11C7}" destId="{70F5AE8C-5966-48E6-AF82-BF513BE628D2}" srcOrd="0" destOrd="0" parTransId="{B55B0DEA-3402-49A7-BFF4-7EA01EC741FF}" sibTransId="{7713F8CC-AC4F-4B32-A365-1B820256C3AB}"/>
    <dgm:cxn modelId="{ED47E647-EA7E-47A0-B1CE-5A87E1B9CC77}" type="presOf" srcId="{60DF16D6-441A-48CB-8B5C-41DA2F6D11C7}" destId="{A8FC9D39-19BB-480F-BC95-8FA01F8810F6}" srcOrd="0" destOrd="0" presId="urn:microsoft.com/office/officeart/2005/8/layout/vList5"/>
    <dgm:cxn modelId="{96296D71-B98D-472C-B966-B0C2F22C6B24}" type="presOf" srcId="{3C8508DE-E30B-456A-9442-221538664990}" destId="{8808465B-2EE0-46B9-A845-5C368B185A12}" srcOrd="0" destOrd="0" presId="urn:microsoft.com/office/officeart/2005/8/layout/vList5"/>
    <dgm:cxn modelId="{53928BFB-683D-4110-8AF3-28AA4576AE61}" type="presOf" srcId="{7BD01FFE-50F3-4BE2-8A31-20EB6EA3C225}" destId="{57D7F820-15A6-434D-B8F5-48AF32CABD77}" srcOrd="0" destOrd="0" presId="urn:microsoft.com/office/officeart/2005/8/layout/vList5"/>
    <dgm:cxn modelId="{41736BAD-F1E1-4743-AE7A-0D0B312BBB16}" srcId="{7BD01FFE-50F3-4BE2-8A31-20EB6EA3C225}" destId="{822CCCD8-195F-4B52-A0C6-B1C850B3D0D5}" srcOrd="0" destOrd="0" parTransId="{023621BC-DEF7-4539-91DB-44EDBA1A0A08}" sibTransId="{2966D2E5-83CF-4EDC-BF36-AD39DC7B5E2F}"/>
    <dgm:cxn modelId="{1DFF4C7B-24BF-4E4E-9F02-9F71FE83A73A}" type="presOf" srcId="{70F5AE8C-5966-48E6-AF82-BF513BE628D2}" destId="{9CB1FF50-EF45-45CD-91F2-1143D2119076}" srcOrd="0" destOrd="0" presId="urn:microsoft.com/office/officeart/2005/8/layout/vList5"/>
    <dgm:cxn modelId="{AD1C3EE0-EB33-449A-A87F-E56218469E59}" srcId="{7BD01FFE-50F3-4BE2-8A31-20EB6EA3C225}" destId="{60DF16D6-441A-48CB-8B5C-41DA2F6D11C7}" srcOrd="2" destOrd="0" parTransId="{F1CF19B6-713B-45B6-97FE-EF1B4BBCD721}" sibTransId="{8AAAF24E-2F23-4DE0-9E92-726847AFDA5C}"/>
    <dgm:cxn modelId="{E757B808-E254-454F-8D37-53BF7F92E93C}" type="presOf" srcId="{822CCCD8-195F-4B52-A0C6-B1C850B3D0D5}" destId="{0F683343-1A02-4CD8-A068-7876B58489C3}" srcOrd="0" destOrd="0" presId="urn:microsoft.com/office/officeart/2005/8/layout/vList5"/>
    <dgm:cxn modelId="{545A4567-4F62-4558-B96F-FE636B27213D}" type="presOf" srcId="{949AB9C0-0AF0-4D1D-BA21-DED4950036DB}" destId="{16D7C888-7B40-4778-9E56-600C6192B5F1}" srcOrd="0" destOrd="0" presId="urn:microsoft.com/office/officeart/2005/8/layout/vList5"/>
    <dgm:cxn modelId="{2872CAA0-4C71-422C-BC26-75B3415FD7EC}" type="presParOf" srcId="{57D7F820-15A6-434D-B8F5-48AF32CABD77}" destId="{9AB62AED-0948-4E19-9F8E-07FA0540EE31}" srcOrd="0" destOrd="0" presId="urn:microsoft.com/office/officeart/2005/8/layout/vList5"/>
    <dgm:cxn modelId="{9A27DDCF-E93D-4395-B232-58A4A3485122}" type="presParOf" srcId="{9AB62AED-0948-4E19-9F8E-07FA0540EE31}" destId="{0F683343-1A02-4CD8-A068-7876B58489C3}" srcOrd="0" destOrd="0" presId="urn:microsoft.com/office/officeart/2005/8/layout/vList5"/>
    <dgm:cxn modelId="{9E8192B4-BAD8-4079-8059-54482B93CDBA}" type="presParOf" srcId="{9AB62AED-0948-4E19-9F8E-07FA0540EE31}" destId="{16D7C888-7B40-4778-9E56-600C6192B5F1}" srcOrd="1" destOrd="0" presId="urn:microsoft.com/office/officeart/2005/8/layout/vList5"/>
    <dgm:cxn modelId="{3C473C6F-578D-4196-9093-3E8B36D5C19E}" type="presParOf" srcId="{57D7F820-15A6-434D-B8F5-48AF32CABD77}" destId="{3A11D85C-5F45-4C20-BCF2-1132E04C26D3}" srcOrd="1" destOrd="0" presId="urn:microsoft.com/office/officeart/2005/8/layout/vList5"/>
    <dgm:cxn modelId="{7295B145-7560-4F26-9787-D7C7D97FD798}" type="presParOf" srcId="{57D7F820-15A6-434D-B8F5-48AF32CABD77}" destId="{49DF1D58-FEB7-48C9-B31C-DE89FAA4098C}" srcOrd="2" destOrd="0" presId="urn:microsoft.com/office/officeart/2005/8/layout/vList5"/>
    <dgm:cxn modelId="{D02B2E1E-8AC8-4BFA-AF25-0C854BD0F50F}" type="presParOf" srcId="{49DF1D58-FEB7-48C9-B31C-DE89FAA4098C}" destId="{91093D29-DA29-405D-B874-03275265E7EC}" srcOrd="0" destOrd="0" presId="urn:microsoft.com/office/officeart/2005/8/layout/vList5"/>
    <dgm:cxn modelId="{59B93849-424A-48DF-A996-A97564D5E223}" type="presParOf" srcId="{49DF1D58-FEB7-48C9-B31C-DE89FAA4098C}" destId="{8808465B-2EE0-46B9-A845-5C368B185A12}" srcOrd="1" destOrd="0" presId="urn:microsoft.com/office/officeart/2005/8/layout/vList5"/>
    <dgm:cxn modelId="{7D3F3B55-95D7-4466-A3D3-AA26B30F5266}" type="presParOf" srcId="{57D7F820-15A6-434D-B8F5-48AF32CABD77}" destId="{12981BEF-F3B0-47BF-A22F-FC5C89AC994E}" srcOrd="3" destOrd="0" presId="urn:microsoft.com/office/officeart/2005/8/layout/vList5"/>
    <dgm:cxn modelId="{FAEFEFE9-4692-44E3-A9C7-11913FC75F4C}" type="presParOf" srcId="{57D7F820-15A6-434D-B8F5-48AF32CABD77}" destId="{60F54666-FD2B-45C5-8DF1-4DCDCD30C77B}" srcOrd="4" destOrd="0" presId="urn:microsoft.com/office/officeart/2005/8/layout/vList5"/>
    <dgm:cxn modelId="{B0425492-65DD-4D9E-88D6-1C0117BBD119}" type="presParOf" srcId="{60F54666-FD2B-45C5-8DF1-4DCDCD30C77B}" destId="{A8FC9D39-19BB-480F-BC95-8FA01F8810F6}" srcOrd="0" destOrd="0" presId="urn:microsoft.com/office/officeart/2005/8/layout/vList5"/>
    <dgm:cxn modelId="{7ECEFF99-3BDD-45B5-88AB-B799A51CED43}" type="presParOf" srcId="{60F54666-FD2B-45C5-8DF1-4DCDCD30C77B}" destId="{9CB1FF50-EF45-45CD-91F2-1143D2119076}"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CEA7B8C-6B81-45A5-83F1-89D09724E4F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MX"/>
        </a:p>
      </dgm:t>
    </dgm:pt>
    <dgm:pt modelId="{D3D7A9B3-F3E9-46D8-A784-548046B8925F}">
      <dgm:prSet phldrT="[Texto]"/>
      <dgm:spPr/>
      <dgm:t>
        <a:bodyPr/>
        <a:lstStyle/>
        <a:p>
          <a:r>
            <a:rPr lang="es-MX" dirty="0" smtClean="0"/>
            <a:t>Servidor </a:t>
          </a:r>
          <a:r>
            <a:rPr lang="es-MX" dirty="0" err="1" smtClean="0"/>
            <a:t>OPC</a:t>
          </a:r>
          <a:r>
            <a:rPr lang="es-MX" dirty="0" smtClean="0"/>
            <a:t> </a:t>
          </a:r>
          <a:r>
            <a:rPr lang="es-MX" dirty="0" err="1" smtClean="0"/>
            <a:t>HDA</a:t>
          </a:r>
          <a:endParaRPr lang="es-MX" dirty="0"/>
        </a:p>
      </dgm:t>
    </dgm:pt>
    <dgm:pt modelId="{0A7834AC-EFF0-43B9-91F3-00AB66E34368}" type="parTrans" cxnId="{7E57CFB0-643E-4DDD-9FAF-E480EFFE88BB}">
      <dgm:prSet/>
      <dgm:spPr/>
      <dgm:t>
        <a:bodyPr/>
        <a:lstStyle/>
        <a:p>
          <a:endParaRPr lang="es-MX"/>
        </a:p>
      </dgm:t>
    </dgm:pt>
    <dgm:pt modelId="{9B36A7FC-9471-4641-B9BC-E05BF57B4F2C}" type="sibTrans" cxnId="{7E57CFB0-643E-4DDD-9FAF-E480EFFE88BB}">
      <dgm:prSet/>
      <dgm:spPr/>
      <dgm:t>
        <a:bodyPr/>
        <a:lstStyle/>
        <a:p>
          <a:endParaRPr lang="es-MX"/>
        </a:p>
      </dgm:t>
    </dgm:pt>
    <dgm:pt modelId="{3712B797-0EC8-4FC8-BCCA-6D9F57D4C98A}">
      <dgm:prSet phldrT="[Texto]"/>
      <dgm:spPr/>
      <dgm:t>
        <a:bodyPr/>
        <a:lstStyle/>
        <a:p>
          <a:pPr algn="just"/>
          <a:r>
            <a:rPr lang="es-MX" dirty="0" smtClean="0"/>
            <a:t>Se basa en la especificación de acceso a datos históricos que el cliente </a:t>
          </a:r>
          <a:r>
            <a:rPr lang="es-MX" dirty="0" err="1" smtClean="0"/>
            <a:t>OPC</a:t>
          </a:r>
          <a:r>
            <a:rPr lang="es-MX" dirty="0" smtClean="0"/>
            <a:t> </a:t>
          </a:r>
          <a:r>
            <a:rPr lang="es-MX" dirty="0" err="1" smtClean="0"/>
            <a:t>HDA</a:t>
          </a:r>
          <a:r>
            <a:rPr lang="es-MX" dirty="0" smtClean="0"/>
            <a:t> provea, soporta datos en tiempo real.</a:t>
          </a:r>
          <a:endParaRPr lang="es-MX" dirty="0"/>
        </a:p>
      </dgm:t>
    </dgm:pt>
    <dgm:pt modelId="{D2D1C812-40FE-4924-B7CF-015AA74A5257}" type="parTrans" cxnId="{8364BA8E-9AEC-4269-92E5-F8F0382163B8}">
      <dgm:prSet/>
      <dgm:spPr/>
      <dgm:t>
        <a:bodyPr/>
        <a:lstStyle/>
        <a:p>
          <a:endParaRPr lang="es-MX"/>
        </a:p>
      </dgm:t>
    </dgm:pt>
    <dgm:pt modelId="{BF24587C-D6D8-4C99-AE32-67C86FB23238}" type="sibTrans" cxnId="{8364BA8E-9AEC-4269-92E5-F8F0382163B8}">
      <dgm:prSet/>
      <dgm:spPr/>
      <dgm:t>
        <a:bodyPr/>
        <a:lstStyle/>
        <a:p>
          <a:endParaRPr lang="es-MX"/>
        </a:p>
      </dgm:t>
    </dgm:pt>
    <dgm:pt modelId="{AAD8C353-749C-431E-8B5A-5C0C59D48DEC}" type="pres">
      <dgm:prSet presAssocID="{7CEA7B8C-6B81-45A5-83F1-89D09724E4F8}" presName="Name0" presStyleCnt="0">
        <dgm:presLayoutVars>
          <dgm:dir/>
          <dgm:animLvl val="lvl"/>
          <dgm:resizeHandles val="exact"/>
        </dgm:presLayoutVars>
      </dgm:prSet>
      <dgm:spPr/>
      <dgm:t>
        <a:bodyPr/>
        <a:lstStyle/>
        <a:p>
          <a:endParaRPr lang="es-MX"/>
        </a:p>
      </dgm:t>
    </dgm:pt>
    <dgm:pt modelId="{05A6F3FE-EB54-4129-9D37-E53DB8719497}" type="pres">
      <dgm:prSet presAssocID="{D3D7A9B3-F3E9-46D8-A784-548046B8925F}" presName="linNode" presStyleCnt="0"/>
      <dgm:spPr/>
    </dgm:pt>
    <dgm:pt modelId="{EA8B4390-74FB-4121-8326-035BA80B1D13}" type="pres">
      <dgm:prSet presAssocID="{D3D7A9B3-F3E9-46D8-A784-548046B8925F}" presName="parentText" presStyleLbl="node1" presStyleIdx="0" presStyleCnt="1">
        <dgm:presLayoutVars>
          <dgm:chMax val="1"/>
          <dgm:bulletEnabled val="1"/>
        </dgm:presLayoutVars>
      </dgm:prSet>
      <dgm:spPr/>
      <dgm:t>
        <a:bodyPr/>
        <a:lstStyle/>
        <a:p>
          <a:endParaRPr lang="es-MX"/>
        </a:p>
      </dgm:t>
    </dgm:pt>
    <dgm:pt modelId="{1791D697-A09D-4577-9A64-3308B73A7D99}" type="pres">
      <dgm:prSet presAssocID="{D3D7A9B3-F3E9-46D8-A784-548046B8925F}" presName="descendantText" presStyleLbl="alignAccFollowNode1" presStyleIdx="0" presStyleCnt="1" custLinFactNeighborY="-1790">
        <dgm:presLayoutVars>
          <dgm:bulletEnabled val="1"/>
        </dgm:presLayoutVars>
      </dgm:prSet>
      <dgm:spPr/>
      <dgm:t>
        <a:bodyPr/>
        <a:lstStyle/>
        <a:p>
          <a:endParaRPr lang="es-MX"/>
        </a:p>
      </dgm:t>
    </dgm:pt>
  </dgm:ptLst>
  <dgm:cxnLst>
    <dgm:cxn modelId="{C9A9E070-2E4B-4CEB-9530-E29919770B15}" type="presOf" srcId="{7CEA7B8C-6B81-45A5-83F1-89D09724E4F8}" destId="{AAD8C353-749C-431E-8B5A-5C0C59D48DEC}" srcOrd="0" destOrd="0" presId="urn:microsoft.com/office/officeart/2005/8/layout/vList5"/>
    <dgm:cxn modelId="{0BA14261-CFD1-4E29-B378-B0A24ED0320E}" type="presOf" srcId="{3712B797-0EC8-4FC8-BCCA-6D9F57D4C98A}" destId="{1791D697-A09D-4577-9A64-3308B73A7D99}" srcOrd="0" destOrd="0" presId="urn:microsoft.com/office/officeart/2005/8/layout/vList5"/>
    <dgm:cxn modelId="{7E57CFB0-643E-4DDD-9FAF-E480EFFE88BB}" srcId="{7CEA7B8C-6B81-45A5-83F1-89D09724E4F8}" destId="{D3D7A9B3-F3E9-46D8-A784-548046B8925F}" srcOrd="0" destOrd="0" parTransId="{0A7834AC-EFF0-43B9-91F3-00AB66E34368}" sibTransId="{9B36A7FC-9471-4641-B9BC-E05BF57B4F2C}"/>
    <dgm:cxn modelId="{457161CA-838E-4C02-83E3-6FED0B89C692}" type="presOf" srcId="{D3D7A9B3-F3E9-46D8-A784-548046B8925F}" destId="{EA8B4390-74FB-4121-8326-035BA80B1D13}" srcOrd="0" destOrd="0" presId="urn:microsoft.com/office/officeart/2005/8/layout/vList5"/>
    <dgm:cxn modelId="{8364BA8E-9AEC-4269-92E5-F8F0382163B8}" srcId="{D3D7A9B3-F3E9-46D8-A784-548046B8925F}" destId="{3712B797-0EC8-4FC8-BCCA-6D9F57D4C98A}" srcOrd="0" destOrd="0" parTransId="{D2D1C812-40FE-4924-B7CF-015AA74A5257}" sibTransId="{BF24587C-D6D8-4C99-AE32-67C86FB23238}"/>
    <dgm:cxn modelId="{0AAEF2CF-F537-4D36-A040-2A09569AB8CA}" type="presParOf" srcId="{AAD8C353-749C-431E-8B5A-5C0C59D48DEC}" destId="{05A6F3FE-EB54-4129-9D37-E53DB8719497}" srcOrd="0" destOrd="0" presId="urn:microsoft.com/office/officeart/2005/8/layout/vList5"/>
    <dgm:cxn modelId="{7111667E-DE39-4831-90D3-24C42C0C9BD4}" type="presParOf" srcId="{05A6F3FE-EB54-4129-9D37-E53DB8719497}" destId="{EA8B4390-74FB-4121-8326-035BA80B1D13}" srcOrd="0" destOrd="0" presId="urn:microsoft.com/office/officeart/2005/8/layout/vList5"/>
    <dgm:cxn modelId="{8FC3EF33-EF12-475A-B66F-0FA811B2AF17}" type="presParOf" srcId="{05A6F3FE-EB54-4129-9D37-E53DB8719497}" destId="{1791D697-A09D-4577-9A64-3308B73A7D9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C841E02-A583-4D87-AB5C-C66A89C10CC0}" type="doc">
      <dgm:prSet loTypeId="urn:microsoft.com/office/officeart/2005/8/layout/vProcess5" loCatId="process" qsTypeId="urn:microsoft.com/office/officeart/2005/8/quickstyle/simple3" qsCatId="simple" csTypeId="urn:microsoft.com/office/officeart/2005/8/colors/accent1_2" csCatId="accent1" phldr="1"/>
      <dgm:spPr/>
      <dgm:t>
        <a:bodyPr/>
        <a:lstStyle/>
        <a:p>
          <a:endParaRPr lang="es-MX"/>
        </a:p>
      </dgm:t>
    </dgm:pt>
    <dgm:pt modelId="{BB2410FF-B1D6-4115-9F3A-0D50DBDDAF9E}">
      <dgm:prSet phldrT="[Texto]" custT="1"/>
      <dgm:spPr/>
      <dgm:t>
        <a:bodyPr/>
        <a:lstStyle/>
        <a:p>
          <a:pPr algn="just"/>
          <a:r>
            <a:rPr lang="es-MX" sz="1600" dirty="0" smtClean="0"/>
            <a:t>Permite la administración de grandes cantidades de datos en tiempo real.</a:t>
          </a:r>
          <a:endParaRPr lang="es-MX" sz="1600" dirty="0"/>
        </a:p>
      </dgm:t>
    </dgm:pt>
    <dgm:pt modelId="{EA808A78-9F18-44C0-B0BE-E747D685B8FE}" type="parTrans" cxnId="{0447E638-79D2-4676-AFB2-D44150EBD5CF}">
      <dgm:prSet/>
      <dgm:spPr/>
      <dgm:t>
        <a:bodyPr/>
        <a:lstStyle/>
        <a:p>
          <a:endParaRPr lang="es-MX"/>
        </a:p>
      </dgm:t>
    </dgm:pt>
    <dgm:pt modelId="{00A8F305-B7A8-440F-97F0-B93E3F0799F9}" type="sibTrans" cxnId="{0447E638-79D2-4676-AFB2-D44150EBD5CF}">
      <dgm:prSet/>
      <dgm:spPr/>
      <dgm:t>
        <a:bodyPr/>
        <a:lstStyle/>
        <a:p>
          <a:endParaRPr lang="es-MX"/>
        </a:p>
      </dgm:t>
    </dgm:pt>
    <dgm:pt modelId="{3AA9A9F0-EA16-4F17-A786-F7B66D9D22E1}">
      <dgm:prSet phldrT="[Texto]" custT="1"/>
      <dgm:spPr/>
      <dgm:t>
        <a:bodyPr/>
        <a:lstStyle/>
        <a:p>
          <a:pPr algn="just"/>
          <a:r>
            <a:rPr lang="es-MX" sz="1600" dirty="0" smtClean="0"/>
            <a:t>El software PI UCI (utilidad de configuración de interfaz) permite configurar la manera de adquirir datos ya sea cada </a:t>
          </a:r>
          <a:r>
            <a:rPr lang="es-MX" sz="1600" dirty="0" err="1" smtClean="0"/>
            <a:t>seg</a:t>
          </a:r>
          <a:r>
            <a:rPr lang="es-MX" sz="1600" dirty="0" smtClean="0"/>
            <a:t>, min, o </a:t>
          </a:r>
          <a:r>
            <a:rPr lang="es-MX" sz="1600" dirty="0" err="1" smtClean="0"/>
            <a:t>dia</a:t>
          </a:r>
          <a:r>
            <a:rPr lang="es-MX" sz="1600" dirty="0" smtClean="0"/>
            <a:t>, y almacenarlos en el servidor historian del </a:t>
          </a:r>
          <a:r>
            <a:rPr lang="es-MX" sz="1600" dirty="0" err="1" smtClean="0"/>
            <a:t>CMCH</a:t>
          </a:r>
          <a:r>
            <a:rPr lang="es-MX" sz="1600" dirty="0" smtClean="0"/>
            <a:t>.</a:t>
          </a:r>
          <a:endParaRPr lang="es-MX" sz="1600" dirty="0"/>
        </a:p>
      </dgm:t>
    </dgm:pt>
    <dgm:pt modelId="{7C8A951E-6310-4D8F-B915-9802A358BAF1}" type="parTrans" cxnId="{F04DFA35-DE91-4381-8BDD-19CA8EDA86D0}">
      <dgm:prSet/>
      <dgm:spPr/>
      <dgm:t>
        <a:bodyPr/>
        <a:lstStyle/>
        <a:p>
          <a:endParaRPr lang="es-MX"/>
        </a:p>
      </dgm:t>
    </dgm:pt>
    <dgm:pt modelId="{9FAC8EB1-BC73-4E91-BD3E-3655F7D78525}" type="sibTrans" cxnId="{F04DFA35-DE91-4381-8BDD-19CA8EDA86D0}">
      <dgm:prSet/>
      <dgm:spPr/>
      <dgm:t>
        <a:bodyPr/>
        <a:lstStyle/>
        <a:p>
          <a:endParaRPr lang="es-MX"/>
        </a:p>
      </dgm:t>
    </dgm:pt>
    <dgm:pt modelId="{7BF5C885-6218-4FA8-952F-4A3C57B8B234}">
      <dgm:prSet phldrT="[Texto]" custT="1"/>
      <dgm:spPr/>
      <dgm:t>
        <a:bodyPr/>
        <a:lstStyle/>
        <a:p>
          <a:pPr algn="just"/>
          <a:r>
            <a:rPr lang="es-MX" sz="1600" dirty="0" smtClean="0"/>
            <a:t>Manejar datos en series de tiempos o eventos, ya sean independientes o simultáneos.</a:t>
          </a:r>
          <a:endParaRPr lang="es-MX" sz="1600" dirty="0"/>
        </a:p>
      </dgm:t>
    </dgm:pt>
    <dgm:pt modelId="{D3395339-D926-40A6-B90B-5770EC822DD3}" type="parTrans" cxnId="{E0D71297-6BE5-4FAC-BCEA-A64FFF6070E5}">
      <dgm:prSet/>
      <dgm:spPr/>
      <dgm:t>
        <a:bodyPr/>
        <a:lstStyle/>
        <a:p>
          <a:endParaRPr lang="es-MX"/>
        </a:p>
      </dgm:t>
    </dgm:pt>
    <dgm:pt modelId="{A4A11540-686A-4818-B6EB-B8FED773C0B3}" type="sibTrans" cxnId="{E0D71297-6BE5-4FAC-BCEA-A64FFF6070E5}">
      <dgm:prSet/>
      <dgm:spPr/>
      <dgm:t>
        <a:bodyPr/>
        <a:lstStyle/>
        <a:p>
          <a:endParaRPr lang="es-MX"/>
        </a:p>
      </dgm:t>
    </dgm:pt>
    <dgm:pt modelId="{1D856369-8AB3-4813-AC59-83289F0B58DF}">
      <dgm:prSet phldrT="[Texto]" custT="1"/>
      <dgm:spPr/>
      <dgm:t>
        <a:bodyPr/>
        <a:lstStyle/>
        <a:p>
          <a:pPr algn="just"/>
          <a:r>
            <a:rPr lang="es-MX" sz="1600" dirty="0" smtClean="0"/>
            <a:t>Asegurar el acceso y la transmisión de los datos provenientes del sujeto de control</a:t>
          </a:r>
          <a:endParaRPr lang="es-MX" sz="1600" dirty="0"/>
        </a:p>
      </dgm:t>
    </dgm:pt>
    <dgm:pt modelId="{41F44FFF-7CA7-4AFB-97AE-FF8FEBBCB2D2}" type="parTrans" cxnId="{CBA497A4-B4AB-40DC-8830-E3DFC4BE1AC9}">
      <dgm:prSet/>
      <dgm:spPr/>
      <dgm:t>
        <a:bodyPr/>
        <a:lstStyle/>
        <a:p>
          <a:endParaRPr lang="es-MX"/>
        </a:p>
      </dgm:t>
    </dgm:pt>
    <dgm:pt modelId="{86EC50F4-AE77-4614-9FC1-5E56BB46FB80}" type="sibTrans" cxnId="{CBA497A4-B4AB-40DC-8830-E3DFC4BE1AC9}">
      <dgm:prSet/>
      <dgm:spPr/>
      <dgm:t>
        <a:bodyPr/>
        <a:lstStyle/>
        <a:p>
          <a:endParaRPr lang="es-MX"/>
        </a:p>
      </dgm:t>
    </dgm:pt>
    <dgm:pt modelId="{1105B4B8-B6DA-401B-B202-65D90C532A6A}" type="pres">
      <dgm:prSet presAssocID="{AC841E02-A583-4D87-AB5C-C66A89C10CC0}" presName="outerComposite" presStyleCnt="0">
        <dgm:presLayoutVars>
          <dgm:chMax val="5"/>
          <dgm:dir/>
          <dgm:resizeHandles val="exact"/>
        </dgm:presLayoutVars>
      </dgm:prSet>
      <dgm:spPr/>
      <dgm:t>
        <a:bodyPr/>
        <a:lstStyle/>
        <a:p>
          <a:endParaRPr lang="es-MX"/>
        </a:p>
      </dgm:t>
    </dgm:pt>
    <dgm:pt modelId="{40EE4C33-0C11-4038-9572-C5DC8FBB09BD}" type="pres">
      <dgm:prSet presAssocID="{AC841E02-A583-4D87-AB5C-C66A89C10CC0}" presName="dummyMaxCanvas" presStyleCnt="0">
        <dgm:presLayoutVars/>
      </dgm:prSet>
      <dgm:spPr/>
    </dgm:pt>
    <dgm:pt modelId="{A8BE03ED-56BF-4C73-ADCD-8E02514A91E6}" type="pres">
      <dgm:prSet presAssocID="{AC841E02-A583-4D87-AB5C-C66A89C10CC0}" presName="FourNodes_1" presStyleLbl="node1" presStyleIdx="0" presStyleCnt="4">
        <dgm:presLayoutVars>
          <dgm:bulletEnabled val="1"/>
        </dgm:presLayoutVars>
      </dgm:prSet>
      <dgm:spPr/>
      <dgm:t>
        <a:bodyPr/>
        <a:lstStyle/>
        <a:p>
          <a:endParaRPr lang="es-MX"/>
        </a:p>
      </dgm:t>
    </dgm:pt>
    <dgm:pt modelId="{207CF68D-544A-4362-B258-009F7CEED0F3}" type="pres">
      <dgm:prSet presAssocID="{AC841E02-A583-4D87-AB5C-C66A89C10CC0}" presName="FourNodes_2" presStyleLbl="node1" presStyleIdx="1" presStyleCnt="4">
        <dgm:presLayoutVars>
          <dgm:bulletEnabled val="1"/>
        </dgm:presLayoutVars>
      </dgm:prSet>
      <dgm:spPr/>
      <dgm:t>
        <a:bodyPr/>
        <a:lstStyle/>
        <a:p>
          <a:endParaRPr lang="es-MX"/>
        </a:p>
      </dgm:t>
    </dgm:pt>
    <dgm:pt modelId="{95C484AF-BC18-413A-B335-0E0F05CA3501}" type="pres">
      <dgm:prSet presAssocID="{AC841E02-A583-4D87-AB5C-C66A89C10CC0}" presName="FourNodes_3" presStyleLbl="node1" presStyleIdx="2" presStyleCnt="4">
        <dgm:presLayoutVars>
          <dgm:bulletEnabled val="1"/>
        </dgm:presLayoutVars>
      </dgm:prSet>
      <dgm:spPr/>
      <dgm:t>
        <a:bodyPr/>
        <a:lstStyle/>
        <a:p>
          <a:endParaRPr lang="es-MX"/>
        </a:p>
      </dgm:t>
    </dgm:pt>
    <dgm:pt modelId="{290A5FE6-38C6-4C55-B7EB-663B1EC2A341}" type="pres">
      <dgm:prSet presAssocID="{AC841E02-A583-4D87-AB5C-C66A89C10CC0}" presName="FourNodes_4" presStyleLbl="node1" presStyleIdx="3" presStyleCnt="4">
        <dgm:presLayoutVars>
          <dgm:bulletEnabled val="1"/>
        </dgm:presLayoutVars>
      </dgm:prSet>
      <dgm:spPr/>
      <dgm:t>
        <a:bodyPr/>
        <a:lstStyle/>
        <a:p>
          <a:endParaRPr lang="es-MX"/>
        </a:p>
      </dgm:t>
    </dgm:pt>
    <dgm:pt modelId="{97D7E63E-8BFD-4DC7-8FB5-EF07D33576B2}" type="pres">
      <dgm:prSet presAssocID="{AC841E02-A583-4D87-AB5C-C66A89C10CC0}" presName="FourConn_1-2" presStyleLbl="fgAccFollowNode1" presStyleIdx="0" presStyleCnt="3">
        <dgm:presLayoutVars>
          <dgm:bulletEnabled val="1"/>
        </dgm:presLayoutVars>
      </dgm:prSet>
      <dgm:spPr/>
      <dgm:t>
        <a:bodyPr/>
        <a:lstStyle/>
        <a:p>
          <a:endParaRPr lang="es-MX"/>
        </a:p>
      </dgm:t>
    </dgm:pt>
    <dgm:pt modelId="{0298EF39-D884-4AB0-9693-A1F8F140DD2D}" type="pres">
      <dgm:prSet presAssocID="{AC841E02-A583-4D87-AB5C-C66A89C10CC0}" presName="FourConn_2-3" presStyleLbl="fgAccFollowNode1" presStyleIdx="1" presStyleCnt="3">
        <dgm:presLayoutVars>
          <dgm:bulletEnabled val="1"/>
        </dgm:presLayoutVars>
      </dgm:prSet>
      <dgm:spPr/>
      <dgm:t>
        <a:bodyPr/>
        <a:lstStyle/>
        <a:p>
          <a:endParaRPr lang="es-MX"/>
        </a:p>
      </dgm:t>
    </dgm:pt>
    <dgm:pt modelId="{BEBC09F5-C06D-4508-ADC1-F7B24D9637CB}" type="pres">
      <dgm:prSet presAssocID="{AC841E02-A583-4D87-AB5C-C66A89C10CC0}" presName="FourConn_3-4" presStyleLbl="fgAccFollowNode1" presStyleIdx="2" presStyleCnt="3">
        <dgm:presLayoutVars>
          <dgm:bulletEnabled val="1"/>
        </dgm:presLayoutVars>
      </dgm:prSet>
      <dgm:spPr/>
      <dgm:t>
        <a:bodyPr/>
        <a:lstStyle/>
        <a:p>
          <a:endParaRPr lang="es-MX"/>
        </a:p>
      </dgm:t>
    </dgm:pt>
    <dgm:pt modelId="{77BD2126-ED59-49F5-B2F8-5C0B6E82F4AE}" type="pres">
      <dgm:prSet presAssocID="{AC841E02-A583-4D87-AB5C-C66A89C10CC0}" presName="FourNodes_1_text" presStyleLbl="node1" presStyleIdx="3" presStyleCnt="4">
        <dgm:presLayoutVars>
          <dgm:bulletEnabled val="1"/>
        </dgm:presLayoutVars>
      </dgm:prSet>
      <dgm:spPr/>
      <dgm:t>
        <a:bodyPr/>
        <a:lstStyle/>
        <a:p>
          <a:endParaRPr lang="es-MX"/>
        </a:p>
      </dgm:t>
    </dgm:pt>
    <dgm:pt modelId="{5FD4C960-2CEB-46BC-986D-261F93E9553F}" type="pres">
      <dgm:prSet presAssocID="{AC841E02-A583-4D87-AB5C-C66A89C10CC0}" presName="FourNodes_2_text" presStyleLbl="node1" presStyleIdx="3" presStyleCnt="4">
        <dgm:presLayoutVars>
          <dgm:bulletEnabled val="1"/>
        </dgm:presLayoutVars>
      </dgm:prSet>
      <dgm:spPr/>
      <dgm:t>
        <a:bodyPr/>
        <a:lstStyle/>
        <a:p>
          <a:endParaRPr lang="es-MX"/>
        </a:p>
      </dgm:t>
    </dgm:pt>
    <dgm:pt modelId="{7EFDFC2E-EE07-44E4-9717-B91AEDA933A4}" type="pres">
      <dgm:prSet presAssocID="{AC841E02-A583-4D87-AB5C-C66A89C10CC0}" presName="FourNodes_3_text" presStyleLbl="node1" presStyleIdx="3" presStyleCnt="4">
        <dgm:presLayoutVars>
          <dgm:bulletEnabled val="1"/>
        </dgm:presLayoutVars>
      </dgm:prSet>
      <dgm:spPr/>
      <dgm:t>
        <a:bodyPr/>
        <a:lstStyle/>
        <a:p>
          <a:endParaRPr lang="es-MX"/>
        </a:p>
      </dgm:t>
    </dgm:pt>
    <dgm:pt modelId="{40CB64AD-F701-4068-A9F3-00FEFB1A6942}" type="pres">
      <dgm:prSet presAssocID="{AC841E02-A583-4D87-AB5C-C66A89C10CC0}" presName="FourNodes_4_text" presStyleLbl="node1" presStyleIdx="3" presStyleCnt="4">
        <dgm:presLayoutVars>
          <dgm:bulletEnabled val="1"/>
        </dgm:presLayoutVars>
      </dgm:prSet>
      <dgm:spPr/>
      <dgm:t>
        <a:bodyPr/>
        <a:lstStyle/>
        <a:p>
          <a:endParaRPr lang="es-MX"/>
        </a:p>
      </dgm:t>
    </dgm:pt>
  </dgm:ptLst>
  <dgm:cxnLst>
    <dgm:cxn modelId="{E0D71297-6BE5-4FAC-BCEA-A64FFF6070E5}" srcId="{AC841E02-A583-4D87-AB5C-C66A89C10CC0}" destId="{7BF5C885-6218-4FA8-952F-4A3C57B8B234}" srcOrd="2" destOrd="0" parTransId="{D3395339-D926-40A6-B90B-5770EC822DD3}" sibTransId="{A4A11540-686A-4818-B6EB-B8FED773C0B3}"/>
    <dgm:cxn modelId="{BBCD3B40-41B5-4715-9C4D-FF7A74DAE18F}" type="presOf" srcId="{1D856369-8AB3-4813-AC59-83289F0B58DF}" destId="{40CB64AD-F701-4068-A9F3-00FEFB1A6942}" srcOrd="1" destOrd="0" presId="urn:microsoft.com/office/officeart/2005/8/layout/vProcess5"/>
    <dgm:cxn modelId="{8ADD17B5-827A-4FF8-89B6-4DC8B8EE4763}" type="presOf" srcId="{1D856369-8AB3-4813-AC59-83289F0B58DF}" destId="{290A5FE6-38C6-4C55-B7EB-663B1EC2A341}" srcOrd="0" destOrd="0" presId="urn:microsoft.com/office/officeart/2005/8/layout/vProcess5"/>
    <dgm:cxn modelId="{F04DFA35-DE91-4381-8BDD-19CA8EDA86D0}" srcId="{AC841E02-A583-4D87-AB5C-C66A89C10CC0}" destId="{3AA9A9F0-EA16-4F17-A786-F7B66D9D22E1}" srcOrd="1" destOrd="0" parTransId="{7C8A951E-6310-4D8F-B915-9802A358BAF1}" sibTransId="{9FAC8EB1-BC73-4E91-BD3E-3655F7D78525}"/>
    <dgm:cxn modelId="{CBA497A4-B4AB-40DC-8830-E3DFC4BE1AC9}" srcId="{AC841E02-A583-4D87-AB5C-C66A89C10CC0}" destId="{1D856369-8AB3-4813-AC59-83289F0B58DF}" srcOrd="3" destOrd="0" parTransId="{41F44FFF-7CA7-4AFB-97AE-FF8FEBBCB2D2}" sibTransId="{86EC50F4-AE77-4614-9FC1-5E56BB46FB80}"/>
    <dgm:cxn modelId="{58391744-8484-494E-B28B-FE627028F7D6}" type="presOf" srcId="{7BF5C885-6218-4FA8-952F-4A3C57B8B234}" destId="{95C484AF-BC18-413A-B335-0E0F05CA3501}" srcOrd="0" destOrd="0" presId="urn:microsoft.com/office/officeart/2005/8/layout/vProcess5"/>
    <dgm:cxn modelId="{0447E638-79D2-4676-AFB2-D44150EBD5CF}" srcId="{AC841E02-A583-4D87-AB5C-C66A89C10CC0}" destId="{BB2410FF-B1D6-4115-9F3A-0D50DBDDAF9E}" srcOrd="0" destOrd="0" parTransId="{EA808A78-9F18-44C0-B0BE-E747D685B8FE}" sibTransId="{00A8F305-B7A8-440F-97F0-B93E3F0799F9}"/>
    <dgm:cxn modelId="{51A79757-E213-4962-B1FF-6E69296CAB4F}" type="presOf" srcId="{7BF5C885-6218-4FA8-952F-4A3C57B8B234}" destId="{7EFDFC2E-EE07-44E4-9717-B91AEDA933A4}" srcOrd="1" destOrd="0" presId="urn:microsoft.com/office/officeart/2005/8/layout/vProcess5"/>
    <dgm:cxn modelId="{F4DF8468-105E-46A4-9EB4-AC4D67D07470}" type="presOf" srcId="{BB2410FF-B1D6-4115-9F3A-0D50DBDDAF9E}" destId="{77BD2126-ED59-49F5-B2F8-5C0B6E82F4AE}" srcOrd="1" destOrd="0" presId="urn:microsoft.com/office/officeart/2005/8/layout/vProcess5"/>
    <dgm:cxn modelId="{1B5BB5F2-AA12-4B6E-AEEC-3A2114989A4F}" type="presOf" srcId="{3AA9A9F0-EA16-4F17-A786-F7B66D9D22E1}" destId="{5FD4C960-2CEB-46BC-986D-261F93E9553F}" srcOrd="1" destOrd="0" presId="urn:microsoft.com/office/officeart/2005/8/layout/vProcess5"/>
    <dgm:cxn modelId="{BD0E33D3-D768-4A4D-A78A-F94F3D3AC73F}" type="presOf" srcId="{BB2410FF-B1D6-4115-9F3A-0D50DBDDAF9E}" destId="{A8BE03ED-56BF-4C73-ADCD-8E02514A91E6}" srcOrd="0" destOrd="0" presId="urn:microsoft.com/office/officeart/2005/8/layout/vProcess5"/>
    <dgm:cxn modelId="{CC19A909-D2C1-4F81-8AD4-21C2C924CA7C}" type="presOf" srcId="{AC841E02-A583-4D87-AB5C-C66A89C10CC0}" destId="{1105B4B8-B6DA-401B-B202-65D90C532A6A}" srcOrd="0" destOrd="0" presId="urn:microsoft.com/office/officeart/2005/8/layout/vProcess5"/>
    <dgm:cxn modelId="{471B0E8A-C17E-45AE-8489-331256E7C939}" type="presOf" srcId="{3AA9A9F0-EA16-4F17-A786-F7B66D9D22E1}" destId="{207CF68D-544A-4362-B258-009F7CEED0F3}" srcOrd="0" destOrd="0" presId="urn:microsoft.com/office/officeart/2005/8/layout/vProcess5"/>
    <dgm:cxn modelId="{790AB5A7-3C52-4F43-B8B4-C8FBB76C5D4E}" type="presOf" srcId="{9FAC8EB1-BC73-4E91-BD3E-3655F7D78525}" destId="{0298EF39-D884-4AB0-9693-A1F8F140DD2D}" srcOrd="0" destOrd="0" presId="urn:microsoft.com/office/officeart/2005/8/layout/vProcess5"/>
    <dgm:cxn modelId="{225B9243-9B21-481A-BCE2-1864ABD70BED}" type="presOf" srcId="{00A8F305-B7A8-440F-97F0-B93E3F0799F9}" destId="{97D7E63E-8BFD-4DC7-8FB5-EF07D33576B2}" srcOrd="0" destOrd="0" presId="urn:microsoft.com/office/officeart/2005/8/layout/vProcess5"/>
    <dgm:cxn modelId="{DFA69C36-E034-49DB-9AD5-CDD95BD5C14C}" type="presOf" srcId="{A4A11540-686A-4818-B6EB-B8FED773C0B3}" destId="{BEBC09F5-C06D-4508-ADC1-F7B24D9637CB}" srcOrd="0" destOrd="0" presId="urn:microsoft.com/office/officeart/2005/8/layout/vProcess5"/>
    <dgm:cxn modelId="{66A337AD-CB25-48BD-91FF-A7FC958253E9}" type="presParOf" srcId="{1105B4B8-B6DA-401B-B202-65D90C532A6A}" destId="{40EE4C33-0C11-4038-9572-C5DC8FBB09BD}" srcOrd="0" destOrd="0" presId="urn:microsoft.com/office/officeart/2005/8/layout/vProcess5"/>
    <dgm:cxn modelId="{FCECDF81-5DA8-44B7-A440-39387BBADE83}" type="presParOf" srcId="{1105B4B8-B6DA-401B-B202-65D90C532A6A}" destId="{A8BE03ED-56BF-4C73-ADCD-8E02514A91E6}" srcOrd="1" destOrd="0" presId="urn:microsoft.com/office/officeart/2005/8/layout/vProcess5"/>
    <dgm:cxn modelId="{282CB0A5-E4FB-4B52-80F9-F3C4A52C3A4B}" type="presParOf" srcId="{1105B4B8-B6DA-401B-B202-65D90C532A6A}" destId="{207CF68D-544A-4362-B258-009F7CEED0F3}" srcOrd="2" destOrd="0" presId="urn:microsoft.com/office/officeart/2005/8/layout/vProcess5"/>
    <dgm:cxn modelId="{6C8FDB2D-49EC-46C2-A770-EAE22D6114A9}" type="presParOf" srcId="{1105B4B8-B6DA-401B-B202-65D90C532A6A}" destId="{95C484AF-BC18-413A-B335-0E0F05CA3501}" srcOrd="3" destOrd="0" presId="urn:microsoft.com/office/officeart/2005/8/layout/vProcess5"/>
    <dgm:cxn modelId="{27E97E9A-156D-4502-B145-ED1761E7AEC5}" type="presParOf" srcId="{1105B4B8-B6DA-401B-B202-65D90C532A6A}" destId="{290A5FE6-38C6-4C55-B7EB-663B1EC2A341}" srcOrd="4" destOrd="0" presId="urn:microsoft.com/office/officeart/2005/8/layout/vProcess5"/>
    <dgm:cxn modelId="{EC576AB7-DE5D-426E-9496-E4B4D4D02485}" type="presParOf" srcId="{1105B4B8-B6DA-401B-B202-65D90C532A6A}" destId="{97D7E63E-8BFD-4DC7-8FB5-EF07D33576B2}" srcOrd="5" destOrd="0" presId="urn:microsoft.com/office/officeart/2005/8/layout/vProcess5"/>
    <dgm:cxn modelId="{65466F5F-B3E6-4DA2-8BBC-DE29541AB32A}" type="presParOf" srcId="{1105B4B8-B6DA-401B-B202-65D90C532A6A}" destId="{0298EF39-D884-4AB0-9693-A1F8F140DD2D}" srcOrd="6" destOrd="0" presId="urn:microsoft.com/office/officeart/2005/8/layout/vProcess5"/>
    <dgm:cxn modelId="{50F516E9-720A-4087-8582-B3FD6532D604}" type="presParOf" srcId="{1105B4B8-B6DA-401B-B202-65D90C532A6A}" destId="{BEBC09F5-C06D-4508-ADC1-F7B24D9637CB}" srcOrd="7" destOrd="0" presId="urn:microsoft.com/office/officeart/2005/8/layout/vProcess5"/>
    <dgm:cxn modelId="{3F9E9C43-522E-435A-B5BE-FDBB3C3133DA}" type="presParOf" srcId="{1105B4B8-B6DA-401B-B202-65D90C532A6A}" destId="{77BD2126-ED59-49F5-B2F8-5C0B6E82F4AE}" srcOrd="8" destOrd="0" presId="urn:microsoft.com/office/officeart/2005/8/layout/vProcess5"/>
    <dgm:cxn modelId="{499CF775-4728-4CBA-8570-C88F7896076A}" type="presParOf" srcId="{1105B4B8-B6DA-401B-B202-65D90C532A6A}" destId="{5FD4C960-2CEB-46BC-986D-261F93E9553F}" srcOrd="9" destOrd="0" presId="urn:microsoft.com/office/officeart/2005/8/layout/vProcess5"/>
    <dgm:cxn modelId="{33FD3424-DA4D-4DAD-ADDD-F074EDC0F77B}" type="presParOf" srcId="{1105B4B8-B6DA-401B-B202-65D90C532A6A}" destId="{7EFDFC2E-EE07-44E4-9717-B91AEDA933A4}" srcOrd="10" destOrd="0" presId="urn:microsoft.com/office/officeart/2005/8/layout/vProcess5"/>
    <dgm:cxn modelId="{96D0554E-91D1-472F-A9B4-F752EBD2C106}" type="presParOf" srcId="{1105B4B8-B6DA-401B-B202-65D90C532A6A}" destId="{40CB64AD-F701-4068-A9F3-00FEFB1A6942}" srcOrd="11"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C841E02-A583-4D87-AB5C-C66A89C10CC0}" type="doc">
      <dgm:prSet loTypeId="urn:microsoft.com/office/officeart/2005/8/layout/vProcess5" loCatId="process" qsTypeId="urn:microsoft.com/office/officeart/2005/8/quickstyle/simple3" qsCatId="simple" csTypeId="urn:microsoft.com/office/officeart/2005/8/colors/accent1_2" csCatId="accent1" phldr="1"/>
      <dgm:spPr/>
      <dgm:t>
        <a:bodyPr/>
        <a:lstStyle/>
        <a:p>
          <a:endParaRPr lang="es-MX"/>
        </a:p>
      </dgm:t>
    </dgm:pt>
    <dgm:pt modelId="{BB2410FF-B1D6-4115-9F3A-0D50DBDDAF9E}">
      <dgm:prSet phldrT="[Texto]" custT="1"/>
      <dgm:spPr/>
      <dgm:t>
        <a:bodyPr/>
        <a:lstStyle/>
        <a:p>
          <a:pPr algn="just"/>
          <a:r>
            <a:rPr lang="es-MX" sz="1600" dirty="0" smtClean="0"/>
            <a:t>Permite trasladar datos en tiempo real y datos de históricos a diferentes locaciones de almacenamiento.</a:t>
          </a:r>
          <a:endParaRPr lang="es-MX" sz="1600" dirty="0"/>
        </a:p>
      </dgm:t>
    </dgm:pt>
    <dgm:pt modelId="{EA808A78-9F18-44C0-B0BE-E747D685B8FE}" type="parTrans" cxnId="{0447E638-79D2-4676-AFB2-D44150EBD5CF}">
      <dgm:prSet/>
      <dgm:spPr/>
      <dgm:t>
        <a:bodyPr/>
        <a:lstStyle/>
        <a:p>
          <a:endParaRPr lang="es-MX"/>
        </a:p>
      </dgm:t>
    </dgm:pt>
    <dgm:pt modelId="{00A8F305-B7A8-440F-97F0-B93E3F0799F9}" type="sibTrans" cxnId="{0447E638-79D2-4676-AFB2-D44150EBD5CF}">
      <dgm:prSet/>
      <dgm:spPr/>
      <dgm:t>
        <a:bodyPr/>
        <a:lstStyle/>
        <a:p>
          <a:endParaRPr lang="es-MX"/>
        </a:p>
      </dgm:t>
    </dgm:pt>
    <dgm:pt modelId="{3AA9A9F0-EA16-4F17-A786-F7B66D9D22E1}">
      <dgm:prSet phldrT="[Texto]" custT="1"/>
      <dgm:spPr/>
      <dgm:t>
        <a:bodyPr/>
        <a:lstStyle/>
        <a:p>
          <a:pPr algn="just"/>
          <a:r>
            <a:rPr lang="es-MX" sz="1600" dirty="0" smtClean="0"/>
            <a:t>Configura todos los parámetros de la interfaz</a:t>
          </a:r>
          <a:endParaRPr lang="es-MX" sz="1600" dirty="0"/>
        </a:p>
      </dgm:t>
    </dgm:pt>
    <dgm:pt modelId="{7C8A951E-6310-4D8F-B915-9802A358BAF1}" type="parTrans" cxnId="{F04DFA35-DE91-4381-8BDD-19CA8EDA86D0}">
      <dgm:prSet/>
      <dgm:spPr/>
      <dgm:t>
        <a:bodyPr/>
        <a:lstStyle/>
        <a:p>
          <a:endParaRPr lang="es-MX"/>
        </a:p>
      </dgm:t>
    </dgm:pt>
    <dgm:pt modelId="{9FAC8EB1-BC73-4E91-BD3E-3655F7D78525}" type="sibTrans" cxnId="{F04DFA35-DE91-4381-8BDD-19CA8EDA86D0}">
      <dgm:prSet/>
      <dgm:spPr/>
      <dgm:t>
        <a:bodyPr/>
        <a:lstStyle/>
        <a:p>
          <a:endParaRPr lang="es-MX"/>
        </a:p>
      </dgm:t>
    </dgm:pt>
    <dgm:pt modelId="{7BF5C885-6218-4FA8-952F-4A3C57B8B234}">
      <dgm:prSet phldrT="[Texto]" custT="1"/>
      <dgm:spPr/>
      <dgm:t>
        <a:bodyPr/>
        <a:lstStyle/>
        <a:p>
          <a:pPr algn="just"/>
          <a:r>
            <a:rPr lang="es-MX" sz="1600" dirty="0" smtClean="0"/>
            <a:t>A través de la herramienta PI </a:t>
          </a:r>
          <a:r>
            <a:rPr lang="es-MX" sz="1600" dirty="0" err="1" smtClean="0"/>
            <a:t>DataLink</a:t>
          </a:r>
          <a:r>
            <a:rPr lang="es-MX" sz="1600" dirty="0" smtClean="0"/>
            <a:t> permite crear reportes y análisis interactivos en hojas de cálculo como Excel, ajustando el rango de tiempo para la generación de los mismos.</a:t>
          </a:r>
          <a:endParaRPr lang="es-MX" sz="1600" dirty="0"/>
        </a:p>
      </dgm:t>
    </dgm:pt>
    <dgm:pt modelId="{D3395339-D926-40A6-B90B-5770EC822DD3}" type="parTrans" cxnId="{E0D71297-6BE5-4FAC-BCEA-A64FFF6070E5}">
      <dgm:prSet/>
      <dgm:spPr/>
      <dgm:t>
        <a:bodyPr/>
        <a:lstStyle/>
        <a:p>
          <a:endParaRPr lang="es-MX"/>
        </a:p>
      </dgm:t>
    </dgm:pt>
    <dgm:pt modelId="{A4A11540-686A-4818-B6EB-B8FED773C0B3}" type="sibTrans" cxnId="{E0D71297-6BE5-4FAC-BCEA-A64FFF6070E5}">
      <dgm:prSet/>
      <dgm:spPr/>
      <dgm:t>
        <a:bodyPr/>
        <a:lstStyle/>
        <a:p>
          <a:endParaRPr lang="es-MX"/>
        </a:p>
      </dgm:t>
    </dgm:pt>
    <dgm:pt modelId="{1105B4B8-B6DA-401B-B202-65D90C532A6A}" type="pres">
      <dgm:prSet presAssocID="{AC841E02-A583-4D87-AB5C-C66A89C10CC0}" presName="outerComposite" presStyleCnt="0">
        <dgm:presLayoutVars>
          <dgm:chMax val="5"/>
          <dgm:dir/>
          <dgm:resizeHandles val="exact"/>
        </dgm:presLayoutVars>
      </dgm:prSet>
      <dgm:spPr/>
      <dgm:t>
        <a:bodyPr/>
        <a:lstStyle/>
        <a:p>
          <a:endParaRPr lang="es-MX"/>
        </a:p>
      </dgm:t>
    </dgm:pt>
    <dgm:pt modelId="{40EE4C33-0C11-4038-9572-C5DC8FBB09BD}" type="pres">
      <dgm:prSet presAssocID="{AC841E02-A583-4D87-AB5C-C66A89C10CC0}" presName="dummyMaxCanvas" presStyleCnt="0">
        <dgm:presLayoutVars/>
      </dgm:prSet>
      <dgm:spPr/>
    </dgm:pt>
    <dgm:pt modelId="{DC5354A0-71F1-4324-BC58-1C83F01E9A27}" type="pres">
      <dgm:prSet presAssocID="{AC841E02-A583-4D87-AB5C-C66A89C10CC0}" presName="ThreeNodes_1" presStyleLbl="node1" presStyleIdx="0" presStyleCnt="3">
        <dgm:presLayoutVars>
          <dgm:bulletEnabled val="1"/>
        </dgm:presLayoutVars>
      </dgm:prSet>
      <dgm:spPr/>
      <dgm:t>
        <a:bodyPr/>
        <a:lstStyle/>
        <a:p>
          <a:endParaRPr lang="es-MX"/>
        </a:p>
      </dgm:t>
    </dgm:pt>
    <dgm:pt modelId="{7E8B90DE-4643-4EA2-89BF-B836857CA83B}" type="pres">
      <dgm:prSet presAssocID="{AC841E02-A583-4D87-AB5C-C66A89C10CC0}" presName="ThreeNodes_2" presStyleLbl="node1" presStyleIdx="1" presStyleCnt="3">
        <dgm:presLayoutVars>
          <dgm:bulletEnabled val="1"/>
        </dgm:presLayoutVars>
      </dgm:prSet>
      <dgm:spPr/>
      <dgm:t>
        <a:bodyPr/>
        <a:lstStyle/>
        <a:p>
          <a:endParaRPr lang="es-MX"/>
        </a:p>
      </dgm:t>
    </dgm:pt>
    <dgm:pt modelId="{EEC14B36-562B-4720-AC65-8F91E4C4BCD7}" type="pres">
      <dgm:prSet presAssocID="{AC841E02-A583-4D87-AB5C-C66A89C10CC0}" presName="ThreeNodes_3" presStyleLbl="node1" presStyleIdx="2" presStyleCnt="3">
        <dgm:presLayoutVars>
          <dgm:bulletEnabled val="1"/>
        </dgm:presLayoutVars>
      </dgm:prSet>
      <dgm:spPr/>
      <dgm:t>
        <a:bodyPr/>
        <a:lstStyle/>
        <a:p>
          <a:endParaRPr lang="es-MX"/>
        </a:p>
      </dgm:t>
    </dgm:pt>
    <dgm:pt modelId="{1868828F-B3B2-44E4-8CB0-52D729251FE8}" type="pres">
      <dgm:prSet presAssocID="{AC841E02-A583-4D87-AB5C-C66A89C10CC0}" presName="ThreeConn_1-2" presStyleLbl="fgAccFollowNode1" presStyleIdx="0" presStyleCnt="2">
        <dgm:presLayoutVars>
          <dgm:bulletEnabled val="1"/>
        </dgm:presLayoutVars>
      </dgm:prSet>
      <dgm:spPr/>
      <dgm:t>
        <a:bodyPr/>
        <a:lstStyle/>
        <a:p>
          <a:endParaRPr lang="es-MX"/>
        </a:p>
      </dgm:t>
    </dgm:pt>
    <dgm:pt modelId="{BF35AA37-1EB4-45CB-A70C-6BAFA95D68A5}" type="pres">
      <dgm:prSet presAssocID="{AC841E02-A583-4D87-AB5C-C66A89C10CC0}" presName="ThreeConn_2-3" presStyleLbl="fgAccFollowNode1" presStyleIdx="1" presStyleCnt="2">
        <dgm:presLayoutVars>
          <dgm:bulletEnabled val="1"/>
        </dgm:presLayoutVars>
      </dgm:prSet>
      <dgm:spPr/>
      <dgm:t>
        <a:bodyPr/>
        <a:lstStyle/>
        <a:p>
          <a:endParaRPr lang="es-MX"/>
        </a:p>
      </dgm:t>
    </dgm:pt>
    <dgm:pt modelId="{69DC471E-19B3-4885-9BC5-7D2A7734FB82}" type="pres">
      <dgm:prSet presAssocID="{AC841E02-A583-4D87-AB5C-C66A89C10CC0}" presName="ThreeNodes_1_text" presStyleLbl="node1" presStyleIdx="2" presStyleCnt="3">
        <dgm:presLayoutVars>
          <dgm:bulletEnabled val="1"/>
        </dgm:presLayoutVars>
      </dgm:prSet>
      <dgm:spPr/>
      <dgm:t>
        <a:bodyPr/>
        <a:lstStyle/>
        <a:p>
          <a:endParaRPr lang="es-MX"/>
        </a:p>
      </dgm:t>
    </dgm:pt>
    <dgm:pt modelId="{8320D6F0-0998-4072-AE33-E48655B4365D}" type="pres">
      <dgm:prSet presAssocID="{AC841E02-A583-4D87-AB5C-C66A89C10CC0}" presName="ThreeNodes_2_text" presStyleLbl="node1" presStyleIdx="2" presStyleCnt="3">
        <dgm:presLayoutVars>
          <dgm:bulletEnabled val="1"/>
        </dgm:presLayoutVars>
      </dgm:prSet>
      <dgm:spPr/>
      <dgm:t>
        <a:bodyPr/>
        <a:lstStyle/>
        <a:p>
          <a:endParaRPr lang="es-MX"/>
        </a:p>
      </dgm:t>
    </dgm:pt>
    <dgm:pt modelId="{3E044709-41C9-4ECA-992B-B459CB815852}" type="pres">
      <dgm:prSet presAssocID="{AC841E02-A583-4D87-AB5C-C66A89C10CC0}" presName="ThreeNodes_3_text" presStyleLbl="node1" presStyleIdx="2" presStyleCnt="3">
        <dgm:presLayoutVars>
          <dgm:bulletEnabled val="1"/>
        </dgm:presLayoutVars>
      </dgm:prSet>
      <dgm:spPr/>
      <dgm:t>
        <a:bodyPr/>
        <a:lstStyle/>
        <a:p>
          <a:endParaRPr lang="es-MX"/>
        </a:p>
      </dgm:t>
    </dgm:pt>
  </dgm:ptLst>
  <dgm:cxnLst>
    <dgm:cxn modelId="{FC869564-B33A-4FA0-9EF4-C55DA8450AC0}" type="presOf" srcId="{7BF5C885-6218-4FA8-952F-4A3C57B8B234}" destId="{EEC14B36-562B-4720-AC65-8F91E4C4BCD7}" srcOrd="0" destOrd="0" presId="urn:microsoft.com/office/officeart/2005/8/layout/vProcess5"/>
    <dgm:cxn modelId="{E46AF39E-F87E-4F9C-B33F-5D6C83E980A7}" type="presOf" srcId="{3AA9A9F0-EA16-4F17-A786-F7B66D9D22E1}" destId="{7E8B90DE-4643-4EA2-89BF-B836857CA83B}" srcOrd="0" destOrd="0" presId="urn:microsoft.com/office/officeart/2005/8/layout/vProcess5"/>
    <dgm:cxn modelId="{0447E638-79D2-4676-AFB2-D44150EBD5CF}" srcId="{AC841E02-A583-4D87-AB5C-C66A89C10CC0}" destId="{BB2410FF-B1D6-4115-9F3A-0D50DBDDAF9E}" srcOrd="0" destOrd="0" parTransId="{EA808A78-9F18-44C0-B0BE-E747D685B8FE}" sibTransId="{00A8F305-B7A8-440F-97F0-B93E3F0799F9}"/>
    <dgm:cxn modelId="{674E940F-C8FF-41E0-B156-DE471F9CBBD6}" type="presOf" srcId="{9FAC8EB1-BC73-4E91-BD3E-3655F7D78525}" destId="{BF35AA37-1EB4-45CB-A70C-6BAFA95D68A5}" srcOrd="0" destOrd="0" presId="urn:microsoft.com/office/officeart/2005/8/layout/vProcess5"/>
    <dgm:cxn modelId="{E1494EDF-1024-434F-B754-FF93A0C0908C}" type="presOf" srcId="{AC841E02-A583-4D87-AB5C-C66A89C10CC0}" destId="{1105B4B8-B6DA-401B-B202-65D90C532A6A}" srcOrd="0" destOrd="0" presId="urn:microsoft.com/office/officeart/2005/8/layout/vProcess5"/>
    <dgm:cxn modelId="{1CA1699C-1F9A-4D25-B867-9AE2D9B1C9D3}" type="presOf" srcId="{BB2410FF-B1D6-4115-9F3A-0D50DBDDAF9E}" destId="{69DC471E-19B3-4885-9BC5-7D2A7734FB82}" srcOrd="1" destOrd="0" presId="urn:microsoft.com/office/officeart/2005/8/layout/vProcess5"/>
    <dgm:cxn modelId="{8EFC522A-E4AA-4E20-83F3-7B6742215306}" type="presOf" srcId="{00A8F305-B7A8-440F-97F0-B93E3F0799F9}" destId="{1868828F-B3B2-44E4-8CB0-52D729251FE8}" srcOrd="0" destOrd="0" presId="urn:microsoft.com/office/officeart/2005/8/layout/vProcess5"/>
    <dgm:cxn modelId="{F04DFA35-DE91-4381-8BDD-19CA8EDA86D0}" srcId="{AC841E02-A583-4D87-AB5C-C66A89C10CC0}" destId="{3AA9A9F0-EA16-4F17-A786-F7B66D9D22E1}" srcOrd="1" destOrd="0" parTransId="{7C8A951E-6310-4D8F-B915-9802A358BAF1}" sibTransId="{9FAC8EB1-BC73-4E91-BD3E-3655F7D78525}"/>
    <dgm:cxn modelId="{327F64AC-5308-424F-A4A1-29EBCB30797B}" type="presOf" srcId="{BB2410FF-B1D6-4115-9F3A-0D50DBDDAF9E}" destId="{DC5354A0-71F1-4324-BC58-1C83F01E9A27}" srcOrd="0" destOrd="0" presId="urn:microsoft.com/office/officeart/2005/8/layout/vProcess5"/>
    <dgm:cxn modelId="{5FF4AF78-A1E0-4C6F-9818-B2805B4A0AA5}" type="presOf" srcId="{7BF5C885-6218-4FA8-952F-4A3C57B8B234}" destId="{3E044709-41C9-4ECA-992B-B459CB815852}" srcOrd="1" destOrd="0" presId="urn:microsoft.com/office/officeart/2005/8/layout/vProcess5"/>
    <dgm:cxn modelId="{E0D71297-6BE5-4FAC-BCEA-A64FFF6070E5}" srcId="{AC841E02-A583-4D87-AB5C-C66A89C10CC0}" destId="{7BF5C885-6218-4FA8-952F-4A3C57B8B234}" srcOrd="2" destOrd="0" parTransId="{D3395339-D926-40A6-B90B-5770EC822DD3}" sibTransId="{A4A11540-686A-4818-B6EB-B8FED773C0B3}"/>
    <dgm:cxn modelId="{69094ED2-6384-4353-96F4-7F8BF65A2CEB}" type="presOf" srcId="{3AA9A9F0-EA16-4F17-A786-F7B66D9D22E1}" destId="{8320D6F0-0998-4072-AE33-E48655B4365D}" srcOrd="1" destOrd="0" presId="urn:microsoft.com/office/officeart/2005/8/layout/vProcess5"/>
    <dgm:cxn modelId="{104A9763-966B-40A8-BF5D-BE96E034C7DE}" type="presParOf" srcId="{1105B4B8-B6DA-401B-B202-65D90C532A6A}" destId="{40EE4C33-0C11-4038-9572-C5DC8FBB09BD}" srcOrd="0" destOrd="0" presId="urn:microsoft.com/office/officeart/2005/8/layout/vProcess5"/>
    <dgm:cxn modelId="{394F0974-3443-483F-8292-DAAA686BDB53}" type="presParOf" srcId="{1105B4B8-B6DA-401B-B202-65D90C532A6A}" destId="{DC5354A0-71F1-4324-BC58-1C83F01E9A27}" srcOrd="1" destOrd="0" presId="urn:microsoft.com/office/officeart/2005/8/layout/vProcess5"/>
    <dgm:cxn modelId="{993D1CEA-CC86-41A5-AC0A-4FD7820901EC}" type="presParOf" srcId="{1105B4B8-B6DA-401B-B202-65D90C532A6A}" destId="{7E8B90DE-4643-4EA2-89BF-B836857CA83B}" srcOrd="2" destOrd="0" presId="urn:microsoft.com/office/officeart/2005/8/layout/vProcess5"/>
    <dgm:cxn modelId="{5464160D-F9E4-454D-BC8D-C326B976C5E2}" type="presParOf" srcId="{1105B4B8-B6DA-401B-B202-65D90C532A6A}" destId="{EEC14B36-562B-4720-AC65-8F91E4C4BCD7}" srcOrd="3" destOrd="0" presId="urn:microsoft.com/office/officeart/2005/8/layout/vProcess5"/>
    <dgm:cxn modelId="{3053510D-7117-4D22-BD4B-325EEF02593E}" type="presParOf" srcId="{1105B4B8-B6DA-401B-B202-65D90C532A6A}" destId="{1868828F-B3B2-44E4-8CB0-52D729251FE8}" srcOrd="4" destOrd="0" presId="urn:microsoft.com/office/officeart/2005/8/layout/vProcess5"/>
    <dgm:cxn modelId="{4D111DD4-B7ED-48F4-83F5-4F4F775B4E4E}" type="presParOf" srcId="{1105B4B8-B6DA-401B-B202-65D90C532A6A}" destId="{BF35AA37-1EB4-45CB-A70C-6BAFA95D68A5}" srcOrd="5" destOrd="0" presId="urn:microsoft.com/office/officeart/2005/8/layout/vProcess5"/>
    <dgm:cxn modelId="{02C7D33F-6D99-4E22-84C5-C8077102F4B0}" type="presParOf" srcId="{1105B4B8-B6DA-401B-B202-65D90C532A6A}" destId="{69DC471E-19B3-4885-9BC5-7D2A7734FB82}" srcOrd="6" destOrd="0" presId="urn:microsoft.com/office/officeart/2005/8/layout/vProcess5"/>
    <dgm:cxn modelId="{59324FBE-1D55-4A68-BD26-C4A4A960ACFD}" type="presParOf" srcId="{1105B4B8-B6DA-401B-B202-65D90C532A6A}" destId="{8320D6F0-0998-4072-AE33-E48655B4365D}" srcOrd="7" destOrd="0" presId="urn:microsoft.com/office/officeart/2005/8/layout/vProcess5"/>
    <dgm:cxn modelId="{0F573B97-8849-4CE7-BB8B-264B04F34DA2}" type="presParOf" srcId="{1105B4B8-B6DA-401B-B202-65D90C532A6A}" destId="{3E044709-41C9-4ECA-992B-B459CB815852}" srcOrd="8"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1B6ABBD-DE7D-4A88-942E-47F3421F603B}" type="doc">
      <dgm:prSet loTypeId="urn:microsoft.com/office/officeart/2005/8/layout/process1" loCatId="process" qsTypeId="urn:microsoft.com/office/officeart/2005/8/quickstyle/simple1" qsCatId="simple" csTypeId="urn:microsoft.com/office/officeart/2005/8/colors/accent1_2" csCatId="accent1" phldr="1"/>
      <dgm:spPr/>
    </dgm:pt>
    <dgm:pt modelId="{06218745-9594-4339-94BF-01AD9F36D574}">
      <dgm:prSet phldrT="[Texto]"/>
      <dgm:spPr/>
      <dgm:t>
        <a:bodyPr/>
        <a:lstStyle/>
        <a:p>
          <a:r>
            <a:rPr lang="es-MX" dirty="0" smtClean="0"/>
            <a:t>Creación de variables en servidor historian</a:t>
          </a:r>
          <a:endParaRPr lang="es-MX" dirty="0"/>
        </a:p>
      </dgm:t>
    </dgm:pt>
    <dgm:pt modelId="{B0BDE195-BB6D-4BB5-BD3C-1B8E48157773}" type="parTrans" cxnId="{539E944C-1148-46F1-83DE-8AF1F74A813B}">
      <dgm:prSet/>
      <dgm:spPr/>
      <dgm:t>
        <a:bodyPr/>
        <a:lstStyle/>
        <a:p>
          <a:endParaRPr lang="es-MX"/>
        </a:p>
      </dgm:t>
    </dgm:pt>
    <dgm:pt modelId="{A7F0FE9A-BC0D-425A-A179-B6C6522F3238}" type="sibTrans" cxnId="{539E944C-1148-46F1-83DE-8AF1F74A813B}">
      <dgm:prSet/>
      <dgm:spPr/>
      <dgm:t>
        <a:bodyPr/>
        <a:lstStyle/>
        <a:p>
          <a:endParaRPr lang="es-MX"/>
        </a:p>
      </dgm:t>
    </dgm:pt>
    <dgm:pt modelId="{3429E10F-F235-4AB2-9101-8FC56BC20932}">
      <dgm:prSet phldrT="[Texto]"/>
      <dgm:spPr/>
      <dgm:t>
        <a:bodyPr/>
        <a:lstStyle/>
        <a:p>
          <a:r>
            <a:rPr lang="es-MX" dirty="0" smtClean="0"/>
            <a:t>Creación de variables en </a:t>
          </a:r>
          <a:r>
            <a:rPr lang="es-MX" dirty="0" err="1" smtClean="0"/>
            <a:t>matrikon</a:t>
          </a:r>
          <a:r>
            <a:rPr lang="es-MX" dirty="0" smtClean="0"/>
            <a:t> data manager, direccionando a servidor historian</a:t>
          </a:r>
          <a:endParaRPr lang="es-MX" dirty="0"/>
        </a:p>
      </dgm:t>
    </dgm:pt>
    <dgm:pt modelId="{BC0755EB-9A61-410C-B63A-99E2A2B8ADA9}" type="parTrans" cxnId="{0C9F3838-20FC-4AE8-BF76-1D7D2D0D4348}">
      <dgm:prSet/>
      <dgm:spPr/>
      <dgm:t>
        <a:bodyPr/>
        <a:lstStyle/>
        <a:p>
          <a:endParaRPr lang="es-MX"/>
        </a:p>
      </dgm:t>
    </dgm:pt>
    <dgm:pt modelId="{B95694FA-B74B-4E13-9298-DD7427086714}" type="sibTrans" cxnId="{0C9F3838-20FC-4AE8-BF76-1D7D2D0D4348}">
      <dgm:prSet/>
      <dgm:spPr/>
      <dgm:t>
        <a:bodyPr/>
        <a:lstStyle/>
        <a:p>
          <a:endParaRPr lang="es-MX"/>
        </a:p>
      </dgm:t>
    </dgm:pt>
    <dgm:pt modelId="{8702050C-B35D-4FC1-911D-93083767E221}">
      <dgm:prSet phldrT="[Texto]"/>
      <dgm:spPr/>
      <dgm:t>
        <a:bodyPr/>
        <a:lstStyle/>
        <a:p>
          <a:r>
            <a:rPr lang="es-MX" dirty="0" smtClean="0"/>
            <a:t>Configuración de alias direccionando hacia el </a:t>
          </a:r>
          <a:r>
            <a:rPr lang="es-MX" dirty="0" err="1" smtClean="0"/>
            <a:t>tag</a:t>
          </a:r>
          <a:r>
            <a:rPr lang="es-MX" dirty="0" smtClean="0"/>
            <a:t> </a:t>
          </a:r>
          <a:r>
            <a:rPr lang="es-MX" dirty="0" err="1" smtClean="0"/>
            <a:t>name</a:t>
          </a:r>
          <a:r>
            <a:rPr lang="es-MX" dirty="0" smtClean="0"/>
            <a:t> de las variables creadas en el </a:t>
          </a:r>
          <a:r>
            <a:rPr lang="es-MX" dirty="0" err="1" smtClean="0"/>
            <a:t>Mtrikon</a:t>
          </a:r>
          <a:r>
            <a:rPr lang="es-MX" dirty="0" smtClean="0"/>
            <a:t> data manager</a:t>
          </a:r>
          <a:endParaRPr lang="es-MX" dirty="0"/>
        </a:p>
      </dgm:t>
    </dgm:pt>
    <dgm:pt modelId="{6C87A2CB-CDD5-4C00-A943-B353C633FFDF}" type="parTrans" cxnId="{6D6C8153-D28A-4CA8-9E65-80F40D719448}">
      <dgm:prSet/>
      <dgm:spPr/>
      <dgm:t>
        <a:bodyPr/>
        <a:lstStyle/>
        <a:p>
          <a:endParaRPr lang="es-MX"/>
        </a:p>
      </dgm:t>
    </dgm:pt>
    <dgm:pt modelId="{BDF3B41F-3614-43D7-A621-A57A30FB24D2}" type="sibTrans" cxnId="{6D6C8153-D28A-4CA8-9E65-80F40D719448}">
      <dgm:prSet/>
      <dgm:spPr/>
      <dgm:t>
        <a:bodyPr/>
        <a:lstStyle/>
        <a:p>
          <a:endParaRPr lang="es-MX"/>
        </a:p>
      </dgm:t>
    </dgm:pt>
    <dgm:pt modelId="{0591D40F-2900-4CE0-86FD-564B6AB3F3AE}" type="pres">
      <dgm:prSet presAssocID="{01B6ABBD-DE7D-4A88-942E-47F3421F603B}" presName="Name0" presStyleCnt="0">
        <dgm:presLayoutVars>
          <dgm:dir/>
          <dgm:resizeHandles val="exact"/>
        </dgm:presLayoutVars>
      </dgm:prSet>
      <dgm:spPr/>
    </dgm:pt>
    <dgm:pt modelId="{D1C91B68-1F89-40C5-A755-61CFC4C37561}" type="pres">
      <dgm:prSet presAssocID="{06218745-9594-4339-94BF-01AD9F36D574}" presName="node" presStyleLbl="node1" presStyleIdx="0" presStyleCnt="3">
        <dgm:presLayoutVars>
          <dgm:bulletEnabled val="1"/>
        </dgm:presLayoutVars>
      </dgm:prSet>
      <dgm:spPr/>
      <dgm:t>
        <a:bodyPr/>
        <a:lstStyle/>
        <a:p>
          <a:endParaRPr lang="es-MX"/>
        </a:p>
      </dgm:t>
    </dgm:pt>
    <dgm:pt modelId="{7208B5F3-8E33-4B0B-82C3-1CE95D7DC0ED}" type="pres">
      <dgm:prSet presAssocID="{A7F0FE9A-BC0D-425A-A179-B6C6522F3238}" presName="sibTrans" presStyleLbl="sibTrans2D1" presStyleIdx="0" presStyleCnt="2"/>
      <dgm:spPr/>
      <dgm:t>
        <a:bodyPr/>
        <a:lstStyle/>
        <a:p>
          <a:endParaRPr lang="es-MX"/>
        </a:p>
      </dgm:t>
    </dgm:pt>
    <dgm:pt modelId="{D134A015-AE4D-4A39-8DE6-C54CD94AAEF2}" type="pres">
      <dgm:prSet presAssocID="{A7F0FE9A-BC0D-425A-A179-B6C6522F3238}" presName="connectorText" presStyleLbl="sibTrans2D1" presStyleIdx="0" presStyleCnt="2"/>
      <dgm:spPr/>
      <dgm:t>
        <a:bodyPr/>
        <a:lstStyle/>
        <a:p>
          <a:endParaRPr lang="es-MX"/>
        </a:p>
      </dgm:t>
    </dgm:pt>
    <dgm:pt modelId="{A52DBD54-7890-4FD6-8D1E-9560F636C75B}" type="pres">
      <dgm:prSet presAssocID="{3429E10F-F235-4AB2-9101-8FC56BC20932}" presName="node" presStyleLbl="node1" presStyleIdx="1" presStyleCnt="3">
        <dgm:presLayoutVars>
          <dgm:bulletEnabled val="1"/>
        </dgm:presLayoutVars>
      </dgm:prSet>
      <dgm:spPr/>
      <dgm:t>
        <a:bodyPr/>
        <a:lstStyle/>
        <a:p>
          <a:endParaRPr lang="es-MX"/>
        </a:p>
      </dgm:t>
    </dgm:pt>
    <dgm:pt modelId="{6F884749-3B13-4FF5-95E9-980D030068DB}" type="pres">
      <dgm:prSet presAssocID="{B95694FA-B74B-4E13-9298-DD7427086714}" presName="sibTrans" presStyleLbl="sibTrans2D1" presStyleIdx="1" presStyleCnt="2"/>
      <dgm:spPr/>
      <dgm:t>
        <a:bodyPr/>
        <a:lstStyle/>
        <a:p>
          <a:endParaRPr lang="es-MX"/>
        </a:p>
      </dgm:t>
    </dgm:pt>
    <dgm:pt modelId="{602A259E-1ED0-4B1C-A087-3693AE2EE9FF}" type="pres">
      <dgm:prSet presAssocID="{B95694FA-B74B-4E13-9298-DD7427086714}" presName="connectorText" presStyleLbl="sibTrans2D1" presStyleIdx="1" presStyleCnt="2"/>
      <dgm:spPr/>
      <dgm:t>
        <a:bodyPr/>
        <a:lstStyle/>
        <a:p>
          <a:endParaRPr lang="es-MX"/>
        </a:p>
      </dgm:t>
    </dgm:pt>
    <dgm:pt modelId="{A4B4DAFB-8F12-4354-AD8E-27E638B21EDB}" type="pres">
      <dgm:prSet presAssocID="{8702050C-B35D-4FC1-911D-93083767E221}" presName="node" presStyleLbl="node1" presStyleIdx="2" presStyleCnt="3">
        <dgm:presLayoutVars>
          <dgm:bulletEnabled val="1"/>
        </dgm:presLayoutVars>
      </dgm:prSet>
      <dgm:spPr/>
      <dgm:t>
        <a:bodyPr/>
        <a:lstStyle/>
        <a:p>
          <a:endParaRPr lang="es-MX"/>
        </a:p>
      </dgm:t>
    </dgm:pt>
  </dgm:ptLst>
  <dgm:cxnLst>
    <dgm:cxn modelId="{656F7EDC-692A-4DBB-A57C-B5944026CE4C}" type="presOf" srcId="{A7F0FE9A-BC0D-425A-A179-B6C6522F3238}" destId="{D134A015-AE4D-4A39-8DE6-C54CD94AAEF2}" srcOrd="1" destOrd="0" presId="urn:microsoft.com/office/officeart/2005/8/layout/process1"/>
    <dgm:cxn modelId="{A93A64AC-6CB6-4C55-A631-6297DDD39D3A}" type="presOf" srcId="{06218745-9594-4339-94BF-01AD9F36D574}" destId="{D1C91B68-1F89-40C5-A755-61CFC4C37561}" srcOrd="0" destOrd="0" presId="urn:microsoft.com/office/officeart/2005/8/layout/process1"/>
    <dgm:cxn modelId="{181ABDE6-67E1-4A3F-8E43-050D1D9071F0}" type="presOf" srcId="{B95694FA-B74B-4E13-9298-DD7427086714}" destId="{602A259E-1ED0-4B1C-A087-3693AE2EE9FF}" srcOrd="1" destOrd="0" presId="urn:microsoft.com/office/officeart/2005/8/layout/process1"/>
    <dgm:cxn modelId="{90798207-194C-4842-884A-34B9C3A3099C}" type="presOf" srcId="{A7F0FE9A-BC0D-425A-A179-B6C6522F3238}" destId="{7208B5F3-8E33-4B0B-82C3-1CE95D7DC0ED}" srcOrd="0" destOrd="0" presId="urn:microsoft.com/office/officeart/2005/8/layout/process1"/>
    <dgm:cxn modelId="{539E944C-1148-46F1-83DE-8AF1F74A813B}" srcId="{01B6ABBD-DE7D-4A88-942E-47F3421F603B}" destId="{06218745-9594-4339-94BF-01AD9F36D574}" srcOrd="0" destOrd="0" parTransId="{B0BDE195-BB6D-4BB5-BD3C-1B8E48157773}" sibTransId="{A7F0FE9A-BC0D-425A-A179-B6C6522F3238}"/>
    <dgm:cxn modelId="{9EA41FDC-4119-4B6F-98B7-E2E7FD702641}" type="presOf" srcId="{8702050C-B35D-4FC1-911D-93083767E221}" destId="{A4B4DAFB-8F12-4354-AD8E-27E638B21EDB}" srcOrd="0" destOrd="0" presId="urn:microsoft.com/office/officeart/2005/8/layout/process1"/>
    <dgm:cxn modelId="{0C9F3838-20FC-4AE8-BF76-1D7D2D0D4348}" srcId="{01B6ABBD-DE7D-4A88-942E-47F3421F603B}" destId="{3429E10F-F235-4AB2-9101-8FC56BC20932}" srcOrd="1" destOrd="0" parTransId="{BC0755EB-9A61-410C-B63A-99E2A2B8ADA9}" sibTransId="{B95694FA-B74B-4E13-9298-DD7427086714}"/>
    <dgm:cxn modelId="{AFCD9867-0752-4B11-A013-323D39811525}" type="presOf" srcId="{B95694FA-B74B-4E13-9298-DD7427086714}" destId="{6F884749-3B13-4FF5-95E9-980D030068DB}" srcOrd="0" destOrd="0" presId="urn:microsoft.com/office/officeart/2005/8/layout/process1"/>
    <dgm:cxn modelId="{0E934B61-852B-426D-8492-CADBBCBAFA5D}" type="presOf" srcId="{01B6ABBD-DE7D-4A88-942E-47F3421F603B}" destId="{0591D40F-2900-4CE0-86FD-564B6AB3F3AE}" srcOrd="0" destOrd="0" presId="urn:microsoft.com/office/officeart/2005/8/layout/process1"/>
    <dgm:cxn modelId="{6D6C8153-D28A-4CA8-9E65-80F40D719448}" srcId="{01B6ABBD-DE7D-4A88-942E-47F3421F603B}" destId="{8702050C-B35D-4FC1-911D-93083767E221}" srcOrd="2" destOrd="0" parTransId="{6C87A2CB-CDD5-4C00-A943-B353C633FFDF}" sibTransId="{BDF3B41F-3614-43D7-A621-A57A30FB24D2}"/>
    <dgm:cxn modelId="{986D4867-9B16-4704-AADD-5C3E9E1D3C4E}" type="presOf" srcId="{3429E10F-F235-4AB2-9101-8FC56BC20932}" destId="{A52DBD54-7890-4FD6-8D1E-9560F636C75B}" srcOrd="0" destOrd="0" presId="urn:microsoft.com/office/officeart/2005/8/layout/process1"/>
    <dgm:cxn modelId="{56C8C173-45A0-440B-8C7A-9035515DD52B}" type="presParOf" srcId="{0591D40F-2900-4CE0-86FD-564B6AB3F3AE}" destId="{D1C91B68-1F89-40C5-A755-61CFC4C37561}" srcOrd="0" destOrd="0" presId="urn:microsoft.com/office/officeart/2005/8/layout/process1"/>
    <dgm:cxn modelId="{DCE83815-606C-4AF1-895D-D69991050B2B}" type="presParOf" srcId="{0591D40F-2900-4CE0-86FD-564B6AB3F3AE}" destId="{7208B5F3-8E33-4B0B-82C3-1CE95D7DC0ED}" srcOrd="1" destOrd="0" presId="urn:microsoft.com/office/officeart/2005/8/layout/process1"/>
    <dgm:cxn modelId="{BF71273F-37E0-4434-9305-06A0947FC928}" type="presParOf" srcId="{7208B5F3-8E33-4B0B-82C3-1CE95D7DC0ED}" destId="{D134A015-AE4D-4A39-8DE6-C54CD94AAEF2}" srcOrd="0" destOrd="0" presId="urn:microsoft.com/office/officeart/2005/8/layout/process1"/>
    <dgm:cxn modelId="{99A2CE9C-81CD-48AE-B29D-49531C5F2C46}" type="presParOf" srcId="{0591D40F-2900-4CE0-86FD-564B6AB3F3AE}" destId="{A52DBD54-7890-4FD6-8D1E-9560F636C75B}" srcOrd="2" destOrd="0" presId="urn:microsoft.com/office/officeart/2005/8/layout/process1"/>
    <dgm:cxn modelId="{F91A29C5-BB71-4265-8B8D-953B361697E7}" type="presParOf" srcId="{0591D40F-2900-4CE0-86FD-564B6AB3F3AE}" destId="{6F884749-3B13-4FF5-95E9-980D030068DB}" srcOrd="3" destOrd="0" presId="urn:microsoft.com/office/officeart/2005/8/layout/process1"/>
    <dgm:cxn modelId="{3E1379EE-6CEA-4DD2-89CA-5D943EAE9560}" type="presParOf" srcId="{6F884749-3B13-4FF5-95E9-980D030068DB}" destId="{602A259E-1ED0-4B1C-A087-3693AE2EE9FF}" srcOrd="0" destOrd="0" presId="urn:microsoft.com/office/officeart/2005/8/layout/process1"/>
    <dgm:cxn modelId="{7F5C57AF-C954-484B-90FE-596699FF30D6}" type="presParOf" srcId="{0591D40F-2900-4CE0-86FD-564B6AB3F3AE}" destId="{A4B4DAFB-8F12-4354-AD8E-27E638B21EDB}"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8BCFB8-1C36-432B-B01E-DF8331364D0C}">
      <dsp:nvSpPr>
        <dsp:cNvPr id="0" name=""/>
        <dsp:cNvSpPr/>
      </dsp:nvSpPr>
      <dsp:spPr>
        <a:xfrm>
          <a:off x="-4594335" y="-704407"/>
          <a:ext cx="5472816" cy="5472816"/>
        </a:xfrm>
        <a:prstGeom prst="blockArc">
          <a:avLst>
            <a:gd name="adj1" fmla="val 18900000"/>
            <a:gd name="adj2" fmla="val 2700000"/>
            <a:gd name="adj3" fmla="val 395"/>
          </a:avLst>
        </a:pr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1C0657E-53FD-48D3-AEBF-12F7518BAAC3}">
      <dsp:nvSpPr>
        <dsp:cNvPr id="0" name=""/>
        <dsp:cNvSpPr/>
      </dsp:nvSpPr>
      <dsp:spPr>
        <a:xfrm>
          <a:off x="328048" y="214010"/>
          <a:ext cx="5712764" cy="4278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39612"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Definición del Proyecto</a:t>
          </a:r>
        </a:p>
      </dsp:txBody>
      <dsp:txXfrm>
        <a:off x="328048" y="214010"/>
        <a:ext cx="5712764" cy="427857"/>
      </dsp:txXfrm>
    </dsp:sp>
    <dsp:sp modelId="{522CB245-3594-465B-8A32-35FD1911B6C4}">
      <dsp:nvSpPr>
        <dsp:cNvPr id="0" name=""/>
        <dsp:cNvSpPr/>
      </dsp:nvSpPr>
      <dsp:spPr>
        <a:xfrm>
          <a:off x="60637" y="160528"/>
          <a:ext cx="534822" cy="53482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2E4FE673-A060-48F0-800A-F9429837158E}">
      <dsp:nvSpPr>
        <dsp:cNvPr id="0" name=""/>
        <dsp:cNvSpPr/>
      </dsp:nvSpPr>
      <dsp:spPr>
        <a:xfrm>
          <a:off x="679991" y="855715"/>
          <a:ext cx="5360822" cy="4278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39612"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Descripción Conceptual</a:t>
          </a:r>
        </a:p>
      </dsp:txBody>
      <dsp:txXfrm>
        <a:off x="679991" y="855715"/>
        <a:ext cx="5360822" cy="427857"/>
      </dsp:txXfrm>
    </dsp:sp>
    <dsp:sp modelId="{1F85D284-B765-44BC-A924-2548927660AE}">
      <dsp:nvSpPr>
        <dsp:cNvPr id="0" name=""/>
        <dsp:cNvSpPr/>
      </dsp:nvSpPr>
      <dsp:spPr>
        <a:xfrm>
          <a:off x="412579" y="802233"/>
          <a:ext cx="534822" cy="53482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0CFA7DB3-D57E-47C4-ACA1-338BB11C0012}">
      <dsp:nvSpPr>
        <dsp:cNvPr id="0" name=""/>
        <dsp:cNvSpPr/>
      </dsp:nvSpPr>
      <dsp:spPr>
        <a:xfrm>
          <a:off x="840925" y="1497421"/>
          <a:ext cx="5199888" cy="4278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39612"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Diseño</a:t>
          </a:r>
          <a:endParaRPr lang="es-EC" sz="2200" kern="1200" dirty="0"/>
        </a:p>
      </dsp:txBody>
      <dsp:txXfrm>
        <a:off x="840925" y="1497421"/>
        <a:ext cx="5199888" cy="427857"/>
      </dsp:txXfrm>
    </dsp:sp>
    <dsp:sp modelId="{99293767-B56E-421D-8091-B5AA4FD935B5}">
      <dsp:nvSpPr>
        <dsp:cNvPr id="0" name=""/>
        <dsp:cNvSpPr/>
      </dsp:nvSpPr>
      <dsp:spPr>
        <a:xfrm>
          <a:off x="573514" y="1443939"/>
          <a:ext cx="534822" cy="53482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5C6A4E12-5FF1-4814-8B57-0D2AA45EE4C3}">
      <dsp:nvSpPr>
        <dsp:cNvPr id="0" name=""/>
        <dsp:cNvSpPr/>
      </dsp:nvSpPr>
      <dsp:spPr>
        <a:xfrm>
          <a:off x="840925" y="2138720"/>
          <a:ext cx="5199888" cy="4278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39612"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Implementación</a:t>
          </a:r>
          <a:endParaRPr lang="es-EC" sz="2200" kern="1200" dirty="0"/>
        </a:p>
      </dsp:txBody>
      <dsp:txXfrm>
        <a:off x="840925" y="2138720"/>
        <a:ext cx="5199888" cy="427857"/>
      </dsp:txXfrm>
    </dsp:sp>
    <dsp:sp modelId="{2468443D-282C-40BE-AB3D-A475CD5B0A2A}">
      <dsp:nvSpPr>
        <dsp:cNvPr id="0" name=""/>
        <dsp:cNvSpPr/>
      </dsp:nvSpPr>
      <dsp:spPr>
        <a:xfrm>
          <a:off x="573514" y="2085238"/>
          <a:ext cx="534822" cy="53482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C38F7810-BD38-446C-9C24-E156CC037019}">
      <dsp:nvSpPr>
        <dsp:cNvPr id="0" name=""/>
        <dsp:cNvSpPr/>
      </dsp:nvSpPr>
      <dsp:spPr>
        <a:xfrm>
          <a:off x="679991" y="2780426"/>
          <a:ext cx="5360822" cy="4278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39612"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Análisis de resultados</a:t>
          </a:r>
          <a:endParaRPr lang="es-EC" sz="2200" kern="1200" dirty="0"/>
        </a:p>
      </dsp:txBody>
      <dsp:txXfrm>
        <a:off x="679991" y="2780426"/>
        <a:ext cx="5360822" cy="427857"/>
      </dsp:txXfrm>
    </dsp:sp>
    <dsp:sp modelId="{619AFB77-76F8-48D1-BAF1-E84AE5F82F8D}">
      <dsp:nvSpPr>
        <dsp:cNvPr id="0" name=""/>
        <dsp:cNvSpPr/>
      </dsp:nvSpPr>
      <dsp:spPr>
        <a:xfrm>
          <a:off x="412579" y="2726944"/>
          <a:ext cx="534822" cy="53482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22BE17A2-1628-4673-A0C5-C00F90B824F3}">
      <dsp:nvSpPr>
        <dsp:cNvPr id="0" name=""/>
        <dsp:cNvSpPr/>
      </dsp:nvSpPr>
      <dsp:spPr>
        <a:xfrm>
          <a:off x="328048" y="3422131"/>
          <a:ext cx="5712764" cy="4278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39612" tIns="55880" rIns="55880" bIns="55880" numCol="1" spcCol="1270" anchor="ctr" anchorCtr="0">
          <a:noAutofit/>
        </a:bodyPr>
        <a:lstStyle/>
        <a:p>
          <a:pPr lvl="0" algn="l" defTabSz="977900">
            <a:lnSpc>
              <a:spcPct val="90000"/>
            </a:lnSpc>
            <a:spcBef>
              <a:spcPct val="0"/>
            </a:spcBef>
            <a:spcAft>
              <a:spcPct val="35000"/>
            </a:spcAft>
          </a:pPr>
          <a:r>
            <a:rPr lang="es-EC" sz="2200" kern="1200" dirty="0" smtClean="0"/>
            <a:t>Conclusiones</a:t>
          </a:r>
          <a:endParaRPr lang="es-EC" sz="2200" kern="1200" dirty="0"/>
        </a:p>
      </dsp:txBody>
      <dsp:txXfrm>
        <a:off x="328048" y="3422131"/>
        <a:ext cx="5712764" cy="427857"/>
      </dsp:txXfrm>
    </dsp:sp>
    <dsp:sp modelId="{ABF1D91D-3CBF-409B-83E2-19D3ACDA778B}">
      <dsp:nvSpPr>
        <dsp:cNvPr id="0" name=""/>
        <dsp:cNvSpPr/>
      </dsp:nvSpPr>
      <dsp:spPr>
        <a:xfrm>
          <a:off x="60637" y="3368649"/>
          <a:ext cx="534822" cy="534822"/>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29D0A1-8D45-4D78-8A9C-6E7B96102EE4}">
      <dsp:nvSpPr>
        <dsp:cNvPr id="0" name=""/>
        <dsp:cNvSpPr/>
      </dsp:nvSpPr>
      <dsp:spPr>
        <a:xfrm>
          <a:off x="3291839" y="0"/>
          <a:ext cx="4937760" cy="3489483"/>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t" anchorCtr="0">
          <a:noAutofit/>
        </a:bodyPr>
        <a:lstStyle/>
        <a:p>
          <a:pPr marL="228600" lvl="1" indent="-228600" algn="just" defTabSz="889000">
            <a:lnSpc>
              <a:spcPct val="90000"/>
            </a:lnSpc>
            <a:spcBef>
              <a:spcPct val="0"/>
            </a:spcBef>
            <a:spcAft>
              <a:spcPct val="15000"/>
            </a:spcAft>
            <a:buChar char="••"/>
          </a:pPr>
          <a:r>
            <a:rPr lang="es-MX" sz="2000" kern="1200" dirty="0" smtClean="0"/>
            <a:t>Norma ISA 5.1 (</a:t>
          </a:r>
          <a:r>
            <a:rPr lang="en-US" sz="2000" i="1" kern="1200" dirty="0" smtClean="0"/>
            <a:t>Instrumentation Symbols and Identification)</a:t>
          </a:r>
          <a:endParaRPr lang="es-MX" sz="2000" kern="1200" dirty="0"/>
        </a:p>
        <a:p>
          <a:pPr marL="228600" lvl="1" indent="-228600" algn="just" defTabSz="889000">
            <a:lnSpc>
              <a:spcPct val="90000"/>
            </a:lnSpc>
            <a:spcBef>
              <a:spcPct val="0"/>
            </a:spcBef>
            <a:spcAft>
              <a:spcPct val="15000"/>
            </a:spcAft>
            <a:buChar char="••"/>
          </a:pPr>
          <a:r>
            <a:rPr lang="es-MX" sz="2000" kern="1200" dirty="0" smtClean="0"/>
            <a:t>Norma ISA 5.3 (</a:t>
          </a:r>
          <a:r>
            <a:rPr lang="en-US" sz="2000" i="1" kern="1200" dirty="0" smtClean="0"/>
            <a:t>Graphic Symbols for Distributed Control/Shared Display Instrumentation)</a:t>
          </a:r>
          <a:endParaRPr lang="es-MX" sz="2000" kern="1200" dirty="0"/>
        </a:p>
        <a:p>
          <a:pPr marL="228600" lvl="1" indent="-228600" algn="just" defTabSz="889000">
            <a:lnSpc>
              <a:spcPct val="90000"/>
            </a:lnSpc>
            <a:spcBef>
              <a:spcPct val="0"/>
            </a:spcBef>
            <a:spcAft>
              <a:spcPct val="15000"/>
            </a:spcAft>
            <a:buChar char="••"/>
          </a:pPr>
          <a:r>
            <a:rPr lang="es-MX" sz="2000" kern="1200" dirty="0" smtClean="0"/>
            <a:t>Norma ISA 5.5 </a:t>
          </a:r>
          <a:r>
            <a:rPr lang="es-419" sz="2000" kern="1200" dirty="0" smtClean="0"/>
            <a:t>(</a:t>
          </a:r>
          <a:r>
            <a:rPr lang="en-US" sz="2000" i="1" kern="1200" dirty="0" smtClean="0"/>
            <a:t>Graphic Symbols for Process Displays</a:t>
          </a:r>
          <a:r>
            <a:rPr lang="es-419" sz="2000" kern="1200" dirty="0" smtClean="0"/>
            <a:t>)</a:t>
          </a:r>
          <a:endParaRPr lang="es-MX" sz="2000" kern="1200" dirty="0"/>
        </a:p>
      </dsp:txBody>
      <dsp:txXfrm>
        <a:off x="3291839" y="436185"/>
        <a:ext cx="3629204" cy="2617113"/>
      </dsp:txXfrm>
    </dsp:sp>
    <dsp:sp modelId="{863F8D15-A83E-42AB-9EFF-759A3EE00198}">
      <dsp:nvSpPr>
        <dsp:cNvPr id="0" name=""/>
        <dsp:cNvSpPr/>
      </dsp:nvSpPr>
      <dsp:spPr>
        <a:xfrm>
          <a:off x="0" y="0"/>
          <a:ext cx="3291840" cy="348948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70485" rIns="140970" bIns="70485" numCol="1" spcCol="1270" anchor="ctr" anchorCtr="0">
          <a:noAutofit/>
        </a:bodyPr>
        <a:lstStyle/>
        <a:p>
          <a:pPr lvl="0" algn="just" defTabSz="1644650">
            <a:lnSpc>
              <a:spcPct val="90000"/>
            </a:lnSpc>
            <a:spcBef>
              <a:spcPct val="0"/>
            </a:spcBef>
            <a:spcAft>
              <a:spcPct val="35000"/>
            </a:spcAft>
          </a:pPr>
          <a:r>
            <a:rPr lang="es-MX" sz="3700" kern="1200" dirty="0" smtClean="0"/>
            <a:t>Estándar para desarrollo de esquemáticos</a:t>
          </a:r>
          <a:endParaRPr lang="es-MX" sz="3700" kern="1200" dirty="0"/>
        </a:p>
      </dsp:txBody>
      <dsp:txXfrm>
        <a:off x="160694" y="160694"/>
        <a:ext cx="2970452" cy="316809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B475E9-C5E3-4A8E-B245-D078ED8A00F8}">
      <dsp:nvSpPr>
        <dsp:cNvPr id="0" name=""/>
        <dsp:cNvSpPr/>
      </dsp:nvSpPr>
      <dsp:spPr>
        <a:xfrm rot="5400000">
          <a:off x="989235" y="1039120"/>
          <a:ext cx="1621152" cy="195744"/>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364BE8-6052-4A93-995A-668B62E17650}">
      <dsp:nvSpPr>
        <dsp:cNvPr id="0" name=""/>
        <dsp:cNvSpPr/>
      </dsp:nvSpPr>
      <dsp:spPr>
        <a:xfrm>
          <a:off x="1359795" y="995"/>
          <a:ext cx="2174942" cy="13049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Diagramación de </a:t>
          </a:r>
          <a:r>
            <a:rPr lang="es-MX" sz="2400" kern="1200" dirty="0" err="1" smtClean="0"/>
            <a:t>HMI’s</a:t>
          </a:r>
          <a:endParaRPr lang="es-MX" sz="2400" kern="1200" dirty="0"/>
        </a:p>
      </dsp:txBody>
      <dsp:txXfrm>
        <a:off x="1398016" y="39216"/>
        <a:ext cx="2098500" cy="1228523"/>
      </dsp:txXfrm>
    </dsp:sp>
    <dsp:sp modelId="{5311AFDE-4988-46EE-99F8-FE1D5D96A72C}">
      <dsp:nvSpPr>
        <dsp:cNvPr id="0" name=""/>
        <dsp:cNvSpPr/>
      </dsp:nvSpPr>
      <dsp:spPr>
        <a:xfrm rot="5400000">
          <a:off x="989235" y="2670327"/>
          <a:ext cx="1621152" cy="195744"/>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6A8A77D-FE13-4E06-865D-F80F33AA535B}">
      <dsp:nvSpPr>
        <dsp:cNvPr id="0" name=""/>
        <dsp:cNvSpPr/>
      </dsp:nvSpPr>
      <dsp:spPr>
        <a:xfrm>
          <a:off x="1359795" y="1632202"/>
          <a:ext cx="2174942" cy="13049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Creación de </a:t>
          </a:r>
          <a:r>
            <a:rPr lang="es-MX" sz="2400" kern="1200" dirty="0" err="1" smtClean="0"/>
            <a:t>tags</a:t>
          </a:r>
          <a:r>
            <a:rPr lang="es-MX" sz="2400" kern="1200" dirty="0" smtClean="0"/>
            <a:t> a nivel de </a:t>
          </a:r>
          <a:r>
            <a:rPr lang="es-MX" sz="2400" kern="1200" dirty="0" err="1" smtClean="0"/>
            <a:t>view</a:t>
          </a:r>
          <a:endParaRPr lang="es-MX" sz="2400" kern="1200" dirty="0"/>
        </a:p>
      </dsp:txBody>
      <dsp:txXfrm>
        <a:off x="1398016" y="1670423"/>
        <a:ext cx="2098500" cy="1228523"/>
      </dsp:txXfrm>
    </dsp:sp>
    <dsp:sp modelId="{AF28DB6E-5288-4683-AA8B-19C0DFD336ED}">
      <dsp:nvSpPr>
        <dsp:cNvPr id="0" name=""/>
        <dsp:cNvSpPr/>
      </dsp:nvSpPr>
      <dsp:spPr>
        <a:xfrm>
          <a:off x="1804838" y="3485931"/>
          <a:ext cx="2882619" cy="195744"/>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819CD96-4A42-4C74-9717-1F8B5248151A}">
      <dsp:nvSpPr>
        <dsp:cNvPr id="0" name=""/>
        <dsp:cNvSpPr/>
      </dsp:nvSpPr>
      <dsp:spPr>
        <a:xfrm>
          <a:off x="1359795" y="3263409"/>
          <a:ext cx="2174942" cy="13049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Animación y visualización </a:t>
          </a:r>
          <a:endParaRPr lang="es-MX" sz="2400" kern="1200" dirty="0"/>
        </a:p>
      </dsp:txBody>
      <dsp:txXfrm>
        <a:off x="1398016" y="3301630"/>
        <a:ext cx="2098500" cy="1228523"/>
      </dsp:txXfrm>
    </dsp:sp>
    <dsp:sp modelId="{3CF6F0EC-83BA-4F25-9DA7-D37AF961C1EF}">
      <dsp:nvSpPr>
        <dsp:cNvPr id="0" name=""/>
        <dsp:cNvSpPr/>
      </dsp:nvSpPr>
      <dsp:spPr>
        <a:xfrm rot="16200000">
          <a:off x="3881909" y="2670327"/>
          <a:ext cx="1621152" cy="195744"/>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29D6319-03B9-4120-BDD4-FF575036EC41}">
      <dsp:nvSpPr>
        <dsp:cNvPr id="0" name=""/>
        <dsp:cNvSpPr/>
      </dsp:nvSpPr>
      <dsp:spPr>
        <a:xfrm>
          <a:off x="4252469" y="3263409"/>
          <a:ext cx="2174942" cy="13049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Creación de macros y parámetros</a:t>
          </a:r>
          <a:endParaRPr lang="es-MX" sz="2400" kern="1200" dirty="0"/>
        </a:p>
      </dsp:txBody>
      <dsp:txXfrm>
        <a:off x="4290690" y="3301630"/>
        <a:ext cx="2098500" cy="1228523"/>
      </dsp:txXfrm>
    </dsp:sp>
    <dsp:sp modelId="{135A3FF1-EE35-4EB2-A4CF-BC367C0A677B}">
      <dsp:nvSpPr>
        <dsp:cNvPr id="0" name=""/>
        <dsp:cNvSpPr/>
      </dsp:nvSpPr>
      <dsp:spPr>
        <a:xfrm>
          <a:off x="4252469" y="1632202"/>
          <a:ext cx="2174942" cy="13049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Creación de </a:t>
          </a:r>
          <a:r>
            <a:rPr lang="es-MX" sz="2400" kern="1200" dirty="0" err="1" smtClean="0"/>
            <a:t>tags</a:t>
          </a:r>
          <a:r>
            <a:rPr lang="es-MX" sz="2400" kern="1200" dirty="0" smtClean="0"/>
            <a:t> temporales</a:t>
          </a:r>
          <a:endParaRPr lang="es-MX" sz="2400" kern="1200" dirty="0"/>
        </a:p>
      </dsp:txBody>
      <dsp:txXfrm>
        <a:off x="4290690" y="1670423"/>
        <a:ext cx="2098500" cy="122852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942048-DA53-42A9-B4BB-0BA92CA730D2}">
      <dsp:nvSpPr>
        <dsp:cNvPr id="0" name=""/>
        <dsp:cNvSpPr/>
      </dsp:nvSpPr>
      <dsp:spPr>
        <a:xfrm rot="5400000">
          <a:off x="513080" y="1350285"/>
          <a:ext cx="1538727" cy="2560408"/>
        </a:xfrm>
        <a:prstGeom prst="corner">
          <a:avLst>
            <a:gd name="adj1" fmla="val 16120"/>
            <a:gd name="adj2" fmla="val 1611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D0A021BB-389A-4302-8A30-5F5AFC869EB8}">
      <dsp:nvSpPr>
        <dsp:cNvPr id="0" name=""/>
        <dsp:cNvSpPr/>
      </dsp:nvSpPr>
      <dsp:spPr>
        <a:xfrm>
          <a:off x="256228" y="2115295"/>
          <a:ext cx="2311551" cy="2026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just" defTabSz="711200">
            <a:lnSpc>
              <a:spcPct val="90000"/>
            </a:lnSpc>
            <a:spcBef>
              <a:spcPct val="0"/>
            </a:spcBef>
            <a:spcAft>
              <a:spcPct val="35000"/>
            </a:spcAft>
          </a:pPr>
          <a:r>
            <a:rPr lang="es-MX" sz="1600" kern="1200" dirty="0" smtClean="0"/>
            <a:t>Desde que inicio la actividad petrolera en Ecuador, no se había logrado el control y monitoreo en tiempo real de la cadena de valor.</a:t>
          </a:r>
          <a:endParaRPr lang="es-MX" sz="1600" kern="1200" dirty="0"/>
        </a:p>
      </dsp:txBody>
      <dsp:txXfrm>
        <a:off x="256228" y="2115295"/>
        <a:ext cx="2311551" cy="2026210"/>
      </dsp:txXfrm>
    </dsp:sp>
    <dsp:sp modelId="{02F9C6AC-0AB5-4F2C-B1D9-C883F51A57FF}">
      <dsp:nvSpPr>
        <dsp:cNvPr id="0" name=""/>
        <dsp:cNvSpPr/>
      </dsp:nvSpPr>
      <dsp:spPr>
        <a:xfrm>
          <a:off x="2131637" y="1161785"/>
          <a:ext cx="436141" cy="436141"/>
        </a:xfrm>
        <a:prstGeom prst="triangle">
          <a:avLst>
            <a:gd name="adj" fmla="val 10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07B75336-DC1F-42AF-8661-5D9A7689B716}">
      <dsp:nvSpPr>
        <dsp:cNvPr id="0" name=""/>
        <dsp:cNvSpPr/>
      </dsp:nvSpPr>
      <dsp:spPr>
        <a:xfrm rot="5400000">
          <a:off x="3342870" y="650050"/>
          <a:ext cx="1538727" cy="2560408"/>
        </a:xfrm>
        <a:prstGeom prst="corner">
          <a:avLst>
            <a:gd name="adj1" fmla="val 16120"/>
            <a:gd name="adj2" fmla="val 1611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9B7607E9-6620-4CAC-93B5-A188919DF03A}">
      <dsp:nvSpPr>
        <dsp:cNvPr id="0" name=""/>
        <dsp:cNvSpPr/>
      </dsp:nvSpPr>
      <dsp:spPr>
        <a:xfrm>
          <a:off x="3086018" y="1415061"/>
          <a:ext cx="2311551" cy="2026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just" defTabSz="711200">
            <a:lnSpc>
              <a:spcPct val="90000"/>
            </a:lnSpc>
            <a:spcBef>
              <a:spcPct val="0"/>
            </a:spcBef>
            <a:spcAft>
              <a:spcPct val="35000"/>
            </a:spcAft>
          </a:pPr>
          <a:r>
            <a:rPr lang="es-MX" sz="1600" kern="1200" dirty="0" smtClean="0"/>
            <a:t>La Agencia de Regulación y Control </a:t>
          </a:r>
          <a:r>
            <a:rPr lang="es-MX" sz="1600" kern="1200" dirty="0" err="1" smtClean="0"/>
            <a:t>Hidrocarburífero</a:t>
          </a:r>
          <a:r>
            <a:rPr lang="es-MX" sz="1600" kern="1200" dirty="0" smtClean="0"/>
            <a:t> crea el </a:t>
          </a:r>
          <a:r>
            <a:rPr lang="es-MX" sz="1600" kern="1200" dirty="0" err="1" smtClean="0"/>
            <a:t>CMCH</a:t>
          </a:r>
          <a:endParaRPr lang="es-MX" sz="1600" kern="1200" dirty="0"/>
        </a:p>
      </dsp:txBody>
      <dsp:txXfrm>
        <a:off x="3086018" y="1415061"/>
        <a:ext cx="2311551" cy="2026210"/>
      </dsp:txXfrm>
    </dsp:sp>
    <dsp:sp modelId="{AB5EF374-4F7A-4192-97E8-EFA4A327E83D}">
      <dsp:nvSpPr>
        <dsp:cNvPr id="0" name=""/>
        <dsp:cNvSpPr/>
      </dsp:nvSpPr>
      <dsp:spPr>
        <a:xfrm>
          <a:off x="4961428" y="461550"/>
          <a:ext cx="436141" cy="436141"/>
        </a:xfrm>
        <a:prstGeom prst="triangle">
          <a:avLst>
            <a:gd name="adj" fmla="val 10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5A87F580-BE11-41C6-A51C-A2880C907E9F}">
      <dsp:nvSpPr>
        <dsp:cNvPr id="0" name=""/>
        <dsp:cNvSpPr/>
      </dsp:nvSpPr>
      <dsp:spPr>
        <a:xfrm rot="5400000">
          <a:off x="6172660" y="-50183"/>
          <a:ext cx="1538727" cy="2560408"/>
        </a:xfrm>
        <a:prstGeom prst="corner">
          <a:avLst>
            <a:gd name="adj1" fmla="val 16120"/>
            <a:gd name="adj2" fmla="val 1611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8D132E6D-01FE-4505-8166-B213108E5FE9}">
      <dsp:nvSpPr>
        <dsp:cNvPr id="0" name=""/>
        <dsp:cNvSpPr/>
      </dsp:nvSpPr>
      <dsp:spPr>
        <a:xfrm>
          <a:off x="5915808" y="714827"/>
          <a:ext cx="2311551" cy="20262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just" defTabSz="711200">
            <a:lnSpc>
              <a:spcPct val="90000"/>
            </a:lnSpc>
            <a:spcBef>
              <a:spcPct val="0"/>
            </a:spcBef>
            <a:spcAft>
              <a:spcPct val="35000"/>
            </a:spcAft>
          </a:pPr>
          <a:r>
            <a:rPr lang="es-MX" sz="1600" kern="1200" dirty="0" smtClean="0"/>
            <a:t>Monitorea, supervisa, y controlar las actividades </a:t>
          </a:r>
          <a:r>
            <a:rPr lang="es-MX" sz="1600" kern="1200" dirty="0" err="1" smtClean="0"/>
            <a:t>hidrocarburíferas</a:t>
          </a:r>
          <a:r>
            <a:rPr lang="es-MX" sz="1600" kern="1200" dirty="0" smtClean="0"/>
            <a:t>, a través del procesamiento, registro, análisis, verificación y validación de la información.</a:t>
          </a:r>
          <a:endParaRPr lang="es-MX" sz="1600" kern="1200" dirty="0"/>
        </a:p>
      </dsp:txBody>
      <dsp:txXfrm>
        <a:off x="5915808" y="714827"/>
        <a:ext cx="2311551" cy="202621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03AF4A-A1D3-45CA-BA2C-11BB43E55D43}">
      <dsp:nvSpPr>
        <dsp:cNvPr id="0" name=""/>
        <dsp:cNvSpPr/>
      </dsp:nvSpPr>
      <dsp:spPr>
        <a:xfrm>
          <a:off x="0" y="311943"/>
          <a:ext cx="8229600" cy="93483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419" sz="1700" kern="1200" dirty="0" smtClean="0"/>
            <a:t>Analizar la información correspondiente a la planta </a:t>
          </a:r>
          <a:r>
            <a:rPr lang="es-419" sz="1700" kern="1200" dirty="0" err="1" smtClean="0"/>
            <a:t>desahidratadora</a:t>
          </a:r>
          <a:r>
            <a:rPr lang="es-419" sz="1700" kern="1200" dirty="0" smtClean="0"/>
            <a:t> de gas natural como base para desarrollar la integración a la plataforma </a:t>
          </a:r>
          <a:r>
            <a:rPr lang="es-419" sz="1700" kern="1200" dirty="0" err="1" smtClean="0"/>
            <a:t>SCADA</a:t>
          </a:r>
          <a:r>
            <a:rPr lang="es-419" sz="1700" kern="1200" dirty="0" smtClean="0"/>
            <a:t> del Centro de Monitoreo y Control </a:t>
          </a:r>
          <a:r>
            <a:rPr lang="es-419" sz="1700" kern="1200" dirty="0" err="1" smtClean="0"/>
            <a:t>HidrocarburÍfero</a:t>
          </a:r>
          <a:r>
            <a:rPr lang="es-419" sz="1700" kern="1200" dirty="0" smtClean="0"/>
            <a:t>, cumpliendo con requerimientos técnicos del mismo.</a:t>
          </a:r>
          <a:endParaRPr lang="es-MX" sz="1700" kern="1200" dirty="0"/>
        </a:p>
      </dsp:txBody>
      <dsp:txXfrm>
        <a:off x="45635" y="357578"/>
        <a:ext cx="8138330" cy="843560"/>
      </dsp:txXfrm>
    </dsp:sp>
    <dsp:sp modelId="{DD0E9C59-F97D-4CBD-A058-46F77BD3C45E}">
      <dsp:nvSpPr>
        <dsp:cNvPr id="0" name=""/>
        <dsp:cNvSpPr/>
      </dsp:nvSpPr>
      <dsp:spPr>
        <a:xfrm>
          <a:off x="0" y="1295734"/>
          <a:ext cx="8229600" cy="93483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419" sz="1700" kern="1200" dirty="0" smtClean="0"/>
            <a:t>Desarrollar las interfaces de visualización e </a:t>
          </a:r>
          <a:r>
            <a:rPr lang="es-419" sz="1700" kern="1200" dirty="0" err="1" smtClean="0"/>
            <a:t>historización</a:t>
          </a:r>
          <a:r>
            <a:rPr lang="es-419" sz="1700" kern="1200" dirty="0" smtClean="0"/>
            <a:t> que permitan ejecutar las acciones de control y monitoreo de los procesos que se realizan en la Planta Deshidratadora de Gas Natural, utilizando las aplicaciones del sistema </a:t>
          </a:r>
          <a:r>
            <a:rPr lang="es-419" sz="1700" kern="1200" dirty="0" err="1" smtClean="0"/>
            <a:t>SCADA</a:t>
          </a:r>
          <a:r>
            <a:rPr lang="es-419" sz="1700" kern="1200" dirty="0" smtClean="0"/>
            <a:t> del </a:t>
          </a:r>
          <a:r>
            <a:rPr lang="es-419" sz="1700" kern="1200" dirty="0" err="1" smtClean="0"/>
            <a:t>CMCH</a:t>
          </a:r>
          <a:r>
            <a:rPr lang="es-419" sz="1700" kern="1200" dirty="0" smtClean="0"/>
            <a:t> para el efecto.</a:t>
          </a:r>
          <a:endParaRPr lang="es-MX" sz="1700" kern="1200" dirty="0"/>
        </a:p>
      </dsp:txBody>
      <dsp:txXfrm>
        <a:off x="45635" y="1341369"/>
        <a:ext cx="8138330" cy="843560"/>
      </dsp:txXfrm>
    </dsp:sp>
    <dsp:sp modelId="{4D32A2F5-B914-445B-8764-3CE2422E790D}">
      <dsp:nvSpPr>
        <dsp:cNvPr id="0" name=""/>
        <dsp:cNvSpPr/>
      </dsp:nvSpPr>
      <dsp:spPr>
        <a:xfrm>
          <a:off x="0" y="2279524"/>
          <a:ext cx="8229600" cy="93483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419" sz="1700" kern="1200" dirty="0" smtClean="0"/>
            <a:t>Obtener datos en tiempo real por medio de la interfaz configurada PI to PI, desde los servidores de </a:t>
          </a:r>
          <a:r>
            <a:rPr lang="es-419" sz="1700" kern="1200" dirty="0" err="1" smtClean="0"/>
            <a:t>historización</a:t>
          </a:r>
          <a:r>
            <a:rPr lang="es-419" sz="1700" kern="1200" dirty="0" smtClean="0"/>
            <a:t> de </a:t>
          </a:r>
          <a:r>
            <a:rPr lang="es-419" sz="1700" kern="1200" dirty="0" err="1" smtClean="0"/>
            <a:t>PETROAMAZONAS</a:t>
          </a:r>
          <a:r>
            <a:rPr lang="es-419" sz="1700" kern="1200" dirty="0" smtClean="0"/>
            <a:t> </a:t>
          </a:r>
          <a:r>
            <a:rPr lang="es-419" sz="1700" kern="1200" dirty="0" err="1" smtClean="0"/>
            <a:t>EP</a:t>
          </a:r>
          <a:r>
            <a:rPr lang="es-419" sz="1700" kern="1200" dirty="0" smtClean="0"/>
            <a:t>.</a:t>
          </a:r>
          <a:endParaRPr lang="es-MX" sz="1700" kern="1200" dirty="0"/>
        </a:p>
      </dsp:txBody>
      <dsp:txXfrm>
        <a:off x="45635" y="2325159"/>
        <a:ext cx="8138330" cy="843560"/>
      </dsp:txXfrm>
    </dsp:sp>
    <dsp:sp modelId="{C4CC68F7-A90A-48EB-A0D8-5257039183A9}">
      <dsp:nvSpPr>
        <dsp:cNvPr id="0" name=""/>
        <dsp:cNvSpPr/>
      </dsp:nvSpPr>
      <dsp:spPr>
        <a:xfrm>
          <a:off x="0" y="3263313"/>
          <a:ext cx="8229600" cy="93483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419" sz="1700" kern="1200" dirty="0" smtClean="0"/>
            <a:t>Realizar las pruebas correspondientes luego del proceso de integración, y comprobar su óptimo funcionamiento a nivel de visualización en tiempo real e histórico.</a:t>
          </a:r>
          <a:endParaRPr lang="es-MX" sz="1700" kern="1200" dirty="0"/>
        </a:p>
      </dsp:txBody>
      <dsp:txXfrm>
        <a:off x="45635" y="3308948"/>
        <a:ext cx="8138330" cy="84356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F97240-1176-4001-B616-1C53120C60AC}">
      <dsp:nvSpPr>
        <dsp:cNvPr id="0" name=""/>
        <dsp:cNvSpPr/>
      </dsp:nvSpPr>
      <dsp:spPr>
        <a:xfrm>
          <a:off x="2168846" y="0"/>
          <a:ext cx="3891906" cy="11275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MX" sz="2300" kern="1200" dirty="0" smtClean="0"/>
            <a:t>Ubicación geográfica Bloque 06</a:t>
          </a:r>
          <a:endParaRPr lang="es-MX" sz="2300" kern="1200" dirty="0"/>
        </a:p>
      </dsp:txBody>
      <dsp:txXfrm>
        <a:off x="2201870" y="33024"/>
        <a:ext cx="3825858" cy="1061474"/>
      </dsp:txXfrm>
    </dsp:sp>
    <dsp:sp modelId="{D781EE3A-85D8-4AC1-BB45-128CA1E63A4C}">
      <dsp:nvSpPr>
        <dsp:cNvPr id="0" name=""/>
        <dsp:cNvSpPr/>
      </dsp:nvSpPr>
      <dsp:spPr>
        <a:xfrm rot="5400000">
          <a:off x="3903389" y="1155710"/>
          <a:ext cx="422820" cy="5073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s-MX" sz="1700" kern="1200"/>
        </a:p>
      </dsp:txBody>
      <dsp:txXfrm rot="-5400000">
        <a:off x="3962584" y="1197992"/>
        <a:ext cx="304430" cy="295974"/>
      </dsp:txXfrm>
    </dsp:sp>
    <dsp:sp modelId="{1F35C50E-CD9F-4C90-8C46-D4B4934218D4}">
      <dsp:nvSpPr>
        <dsp:cNvPr id="0" name=""/>
        <dsp:cNvSpPr/>
      </dsp:nvSpPr>
      <dsp:spPr>
        <a:xfrm>
          <a:off x="2168846" y="1691282"/>
          <a:ext cx="3891906" cy="11275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MX" sz="2200" kern="1200" dirty="0" smtClean="0"/>
            <a:t>Plataforma Amistad (Offshore)</a:t>
          </a:r>
          <a:endParaRPr lang="es-MX" sz="2200" kern="1200" dirty="0"/>
        </a:p>
      </dsp:txBody>
      <dsp:txXfrm>
        <a:off x="2201870" y="1724306"/>
        <a:ext cx="3825858" cy="1061474"/>
      </dsp:txXfrm>
    </dsp:sp>
    <dsp:sp modelId="{5DF0040C-4AE7-41CD-9987-49FEB7667B97}">
      <dsp:nvSpPr>
        <dsp:cNvPr id="0" name=""/>
        <dsp:cNvSpPr/>
      </dsp:nvSpPr>
      <dsp:spPr>
        <a:xfrm rot="5400000">
          <a:off x="3903389" y="2846993"/>
          <a:ext cx="422820" cy="5073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s-MX" sz="1700" kern="1200"/>
        </a:p>
      </dsp:txBody>
      <dsp:txXfrm rot="-5400000">
        <a:off x="3962584" y="2889275"/>
        <a:ext cx="304430" cy="295974"/>
      </dsp:txXfrm>
    </dsp:sp>
    <dsp:sp modelId="{94DACCD4-1116-4C9E-BF84-BA1D834D6402}">
      <dsp:nvSpPr>
        <dsp:cNvPr id="0" name=""/>
        <dsp:cNvSpPr/>
      </dsp:nvSpPr>
      <dsp:spPr>
        <a:xfrm>
          <a:off x="2204343" y="3382566"/>
          <a:ext cx="3820912" cy="11275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MX" sz="2200" kern="1200" dirty="0" smtClean="0"/>
            <a:t>Planta Deshidratadora de gas Natural</a:t>
          </a:r>
          <a:endParaRPr lang="es-MX" sz="2200" kern="1200" dirty="0"/>
        </a:p>
      </dsp:txBody>
      <dsp:txXfrm>
        <a:off x="2237367" y="3415590"/>
        <a:ext cx="3754864" cy="106147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D7C888-7B40-4778-9E56-600C6192B5F1}">
      <dsp:nvSpPr>
        <dsp:cNvPr id="0" name=""/>
        <dsp:cNvSpPr/>
      </dsp:nvSpPr>
      <dsp:spPr>
        <a:xfrm rot="5400000">
          <a:off x="5002880" y="-1889665"/>
          <a:ext cx="1186495" cy="526694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es-MX" sz="1700" kern="1200" dirty="0" smtClean="0"/>
            <a:t>Analizar que la aplicación utilizada permita que los datos de campo lleguen a los servidores Historian en el </a:t>
          </a:r>
          <a:r>
            <a:rPr lang="es-MX" sz="1700" kern="1200" dirty="0" err="1" smtClean="0"/>
            <a:t>CMCH</a:t>
          </a:r>
          <a:r>
            <a:rPr lang="es-MX" sz="1700" kern="1200" dirty="0" smtClean="0"/>
            <a:t>.</a:t>
          </a:r>
          <a:endParaRPr lang="es-MX" sz="1700" kern="1200" dirty="0"/>
        </a:p>
      </dsp:txBody>
      <dsp:txXfrm rot="-5400000">
        <a:off x="2962656" y="208479"/>
        <a:ext cx="5209024" cy="1070655"/>
      </dsp:txXfrm>
    </dsp:sp>
    <dsp:sp modelId="{0F683343-1A02-4CD8-A068-7876B58489C3}">
      <dsp:nvSpPr>
        <dsp:cNvPr id="0" name=""/>
        <dsp:cNvSpPr/>
      </dsp:nvSpPr>
      <dsp:spPr>
        <a:xfrm>
          <a:off x="0" y="2247"/>
          <a:ext cx="2962656" cy="14831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MX" sz="2900" kern="1200" dirty="0" smtClean="0"/>
            <a:t>Compatibilidad a nivel de aplicación</a:t>
          </a:r>
          <a:endParaRPr lang="es-MX" sz="2900" kern="1200" dirty="0"/>
        </a:p>
      </dsp:txBody>
      <dsp:txXfrm>
        <a:off x="72400" y="74647"/>
        <a:ext cx="2817856" cy="1338318"/>
      </dsp:txXfrm>
    </dsp:sp>
    <dsp:sp modelId="{8808465B-2EE0-46B9-A845-5C368B185A12}">
      <dsp:nvSpPr>
        <dsp:cNvPr id="0" name=""/>
        <dsp:cNvSpPr/>
      </dsp:nvSpPr>
      <dsp:spPr>
        <a:xfrm rot="5400000">
          <a:off x="5002880" y="-332390"/>
          <a:ext cx="1186495" cy="526694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s-MX" sz="1700" kern="1200" dirty="0" smtClean="0"/>
            <a:t>A través de enlaces entre servidores de interfaz </a:t>
          </a:r>
          <a:r>
            <a:rPr lang="es-MX" sz="1700" kern="1200" dirty="0" err="1" smtClean="0"/>
            <a:t>PItoPI</a:t>
          </a:r>
          <a:r>
            <a:rPr lang="es-MX" sz="1700" kern="1200" dirty="0" smtClean="0"/>
            <a:t> se almacenan en los servidores historian del </a:t>
          </a:r>
          <a:r>
            <a:rPr lang="es-MX" sz="1700" kern="1200" dirty="0" err="1" smtClean="0"/>
            <a:t>CMCH</a:t>
          </a:r>
          <a:r>
            <a:rPr lang="es-MX" sz="1700" kern="1200" dirty="0" smtClean="0"/>
            <a:t>.</a:t>
          </a:r>
          <a:endParaRPr lang="es-MX" sz="1700" kern="1200" dirty="0"/>
        </a:p>
      </dsp:txBody>
      <dsp:txXfrm rot="-5400000">
        <a:off x="2962656" y="1765754"/>
        <a:ext cx="5209024" cy="1070655"/>
      </dsp:txXfrm>
    </dsp:sp>
    <dsp:sp modelId="{91093D29-DA29-405D-B874-03275265E7EC}">
      <dsp:nvSpPr>
        <dsp:cNvPr id="0" name=""/>
        <dsp:cNvSpPr/>
      </dsp:nvSpPr>
      <dsp:spPr>
        <a:xfrm>
          <a:off x="0" y="1559522"/>
          <a:ext cx="2962656" cy="14831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MX" sz="2900" kern="1200" dirty="0" smtClean="0"/>
            <a:t>Compatibilidad a nivel de comunicación</a:t>
          </a:r>
          <a:endParaRPr lang="es-MX" sz="2900" kern="1200" dirty="0"/>
        </a:p>
      </dsp:txBody>
      <dsp:txXfrm>
        <a:off x="72400" y="1631922"/>
        <a:ext cx="2817856" cy="1338318"/>
      </dsp:txXfrm>
    </dsp:sp>
    <dsp:sp modelId="{9CB1FF50-EF45-45CD-91F2-1143D2119076}">
      <dsp:nvSpPr>
        <dsp:cNvPr id="0" name=""/>
        <dsp:cNvSpPr/>
      </dsp:nvSpPr>
      <dsp:spPr>
        <a:xfrm rot="5400000">
          <a:off x="5002880" y="1224884"/>
          <a:ext cx="1186495" cy="526694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es-419" sz="1700" kern="1200" dirty="0" smtClean="0"/>
            <a:t>El PI </a:t>
          </a:r>
          <a:r>
            <a:rPr lang="es-419" sz="1700" kern="1200" dirty="0" err="1" smtClean="0"/>
            <a:t>System</a:t>
          </a:r>
          <a:r>
            <a:rPr lang="es-419" sz="1700" kern="1200" dirty="0" smtClean="0"/>
            <a:t> permite almacenar, gestionar y recuperar información de forma precisa y eficiente; soportar simultáneamente, en tiempo-real la transmisión de datos.</a:t>
          </a:r>
          <a:endParaRPr lang="es-MX" sz="1700" kern="1200" dirty="0"/>
        </a:p>
      </dsp:txBody>
      <dsp:txXfrm rot="-5400000">
        <a:off x="2962656" y="3323028"/>
        <a:ext cx="5209024" cy="1070655"/>
      </dsp:txXfrm>
    </dsp:sp>
    <dsp:sp modelId="{A8FC9D39-19BB-480F-BC95-8FA01F8810F6}">
      <dsp:nvSpPr>
        <dsp:cNvPr id="0" name=""/>
        <dsp:cNvSpPr/>
      </dsp:nvSpPr>
      <dsp:spPr>
        <a:xfrm>
          <a:off x="0" y="3116796"/>
          <a:ext cx="2962656" cy="148311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lvl="0" algn="ctr" defTabSz="1289050">
            <a:lnSpc>
              <a:spcPct val="90000"/>
            </a:lnSpc>
            <a:spcBef>
              <a:spcPct val="0"/>
            </a:spcBef>
            <a:spcAft>
              <a:spcPct val="35000"/>
            </a:spcAft>
          </a:pPr>
          <a:r>
            <a:rPr lang="es-MX" sz="2900" kern="1200" dirty="0" smtClean="0"/>
            <a:t>Disponibilidad de acceso a variables</a:t>
          </a:r>
          <a:endParaRPr lang="es-MX" sz="2900" kern="1200" dirty="0"/>
        </a:p>
      </dsp:txBody>
      <dsp:txXfrm>
        <a:off x="72400" y="3189196"/>
        <a:ext cx="2817856" cy="133831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91D697-A09D-4577-9A64-3308B73A7D99}">
      <dsp:nvSpPr>
        <dsp:cNvPr id="0" name=""/>
        <dsp:cNvSpPr/>
      </dsp:nvSpPr>
      <dsp:spPr>
        <a:xfrm rot="5400000">
          <a:off x="4588055" y="-1409470"/>
          <a:ext cx="2016144" cy="526694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just" defTabSz="1289050">
            <a:lnSpc>
              <a:spcPct val="90000"/>
            </a:lnSpc>
            <a:spcBef>
              <a:spcPct val="0"/>
            </a:spcBef>
            <a:spcAft>
              <a:spcPct val="15000"/>
            </a:spcAft>
            <a:buChar char="••"/>
          </a:pPr>
          <a:r>
            <a:rPr lang="es-MX" sz="2900" kern="1200" dirty="0" smtClean="0"/>
            <a:t>Se basa en la especificación de acceso a datos históricos que el cliente </a:t>
          </a:r>
          <a:r>
            <a:rPr lang="es-MX" sz="2900" kern="1200" dirty="0" err="1" smtClean="0"/>
            <a:t>OPC</a:t>
          </a:r>
          <a:r>
            <a:rPr lang="es-MX" sz="2900" kern="1200" dirty="0" smtClean="0"/>
            <a:t> </a:t>
          </a:r>
          <a:r>
            <a:rPr lang="es-MX" sz="2900" kern="1200" dirty="0" err="1" smtClean="0"/>
            <a:t>HDA</a:t>
          </a:r>
          <a:r>
            <a:rPr lang="es-MX" sz="2900" kern="1200" dirty="0" smtClean="0"/>
            <a:t> provea, soporta datos en tiempo real.</a:t>
          </a:r>
          <a:endParaRPr lang="es-MX" sz="2900" kern="1200" dirty="0"/>
        </a:p>
      </dsp:txBody>
      <dsp:txXfrm rot="-5400000">
        <a:off x="2962655" y="314350"/>
        <a:ext cx="5168524" cy="1819304"/>
      </dsp:txXfrm>
    </dsp:sp>
    <dsp:sp modelId="{EA8B4390-74FB-4121-8326-035BA80B1D13}">
      <dsp:nvSpPr>
        <dsp:cNvPr id="0" name=""/>
        <dsp:cNvSpPr/>
      </dsp:nvSpPr>
      <dsp:spPr>
        <a:xfrm>
          <a:off x="0" y="0"/>
          <a:ext cx="2962656" cy="252018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6690" tIns="93345" rIns="186690" bIns="93345" numCol="1" spcCol="1270" anchor="ctr" anchorCtr="0">
          <a:noAutofit/>
        </a:bodyPr>
        <a:lstStyle/>
        <a:p>
          <a:pPr lvl="0" algn="ctr" defTabSz="2178050">
            <a:lnSpc>
              <a:spcPct val="90000"/>
            </a:lnSpc>
            <a:spcBef>
              <a:spcPct val="0"/>
            </a:spcBef>
            <a:spcAft>
              <a:spcPct val="35000"/>
            </a:spcAft>
          </a:pPr>
          <a:r>
            <a:rPr lang="es-MX" sz="4900" kern="1200" dirty="0" smtClean="0"/>
            <a:t>Servidor </a:t>
          </a:r>
          <a:r>
            <a:rPr lang="es-MX" sz="4900" kern="1200" dirty="0" err="1" smtClean="0"/>
            <a:t>OPC</a:t>
          </a:r>
          <a:r>
            <a:rPr lang="es-MX" sz="4900" kern="1200" dirty="0" smtClean="0"/>
            <a:t> </a:t>
          </a:r>
          <a:r>
            <a:rPr lang="es-MX" sz="4900" kern="1200" dirty="0" err="1" smtClean="0"/>
            <a:t>HDA</a:t>
          </a:r>
          <a:endParaRPr lang="es-MX" sz="4900" kern="1200" dirty="0"/>
        </a:p>
      </dsp:txBody>
      <dsp:txXfrm>
        <a:off x="123025" y="123025"/>
        <a:ext cx="2716606" cy="227413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BE03ED-56BF-4C73-ADCD-8E02514A91E6}">
      <dsp:nvSpPr>
        <dsp:cNvPr id="0" name=""/>
        <dsp:cNvSpPr/>
      </dsp:nvSpPr>
      <dsp:spPr>
        <a:xfrm>
          <a:off x="0" y="0"/>
          <a:ext cx="6583680" cy="100526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Permite la administración de grandes cantidades de datos en tiempo real.</a:t>
          </a:r>
          <a:endParaRPr lang="es-MX" sz="1600" kern="1200" dirty="0"/>
        </a:p>
      </dsp:txBody>
      <dsp:txXfrm>
        <a:off x="29443" y="29443"/>
        <a:ext cx="5413979" cy="946375"/>
      </dsp:txXfrm>
    </dsp:sp>
    <dsp:sp modelId="{207CF68D-544A-4362-B258-009F7CEED0F3}">
      <dsp:nvSpPr>
        <dsp:cNvPr id="0" name=""/>
        <dsp:cNvSpPr/>
      </dsp:nvSpPr>
      <dsp:spPr>
        <a:xfrm>
          <a:off x="551383" y="1188036"/>
          <a:ext cx="6583680" cy="100526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El software PI UCI (utilidad de configuración de interfaz) permite configurar la manera de adquirir datos ya sea cada </a:t>
          </a:r>
          <a:r>
            <a:rPr lang="es-MX" sz="1600" kern="1200" dirty="0" err="1" smtClean="0"/>
            <a:t>seg</a:t>
          </a:r>
          <a:r>
            <a:rPr lang="es-MX" sz="1600" kern="1200" dirty="0" smtClean="0"/>
            <a:t>, min, o </a:t>
          </a:r>
          <a:r>
            <a:rPr lang="es-MX" sz="1600" kern="1200" dirty="0" err="1" smtClean="0"/>
            <a:t>dia</a:t>
          </a:r>
          <a:r>
            <a:rPr lang="es-MX" sz="1600" kern="1200" dirty="0" smtClean="0"/>
            <a:t>, y almacenarlos en el servidor historian del </a:t>
          </a:r>
          <a:r>
            <a:rPr lang="es-MX" sz="1600" kern="1200" dirty="0" err="1" smtClean="0"/>
            <a:t>CMCH</a:t>
          </a:r>
          <a:r>
            <a:rPr lang="es-MX" sz="1600" kern="1200" dirty="0" smtClean="0"/>
            <a:t>.</a:t>
          </a:r>
          <a:endParaRPr lang="es-MX" sz="1600" kern="1200" dirty="0"/>
        </a:p>
      </dsp:txBody>
      <dsp:txXfrm>
        <a:off x="580826" y="1217479"/>
        <a:ext cx="5319990" cy="946375"/>
      </dsp:txXfrm>
    </dsp:sp>
    <dsp:sp modelId="{95C484AF-BC18-413A-B335-0E0F05CA3501}">
      <dsp:nvSpPr>
        <dsp:cNvPr id="0" name=""/>
        <dsp:cNvSpPr/>
      </dsp:nvSpPr>
      <dsp:spPr>
        <a:xfrm>
          <a:off x="1094536" y="2376072"/>
          <a:ext cx="6583680" cy="100526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Manejar datos en series de tiempos o eventos, ya sean independientes o simultáneos.</a:t>
          </a:r>
          <a:endParaRPr lang="es-MX" sz="1600" kern="1200" dirty="0"/>
        </a:p>
      </dsp:txBody>
      <dsp:txXfrm>
        <a:off x="1123979" y="2405515"/>
        <a:ext cx="5328220" cy="946375"/>
      </dsp:txXfrm>
    </dsp:sp>
    <dsp:sp modelId="{290A5FE6-38C6-4C55-B7EB-663B1EC2A341}">
      <dsp:nvSpPr>
        <dsp:cNvPr id="0" name=""/>
        <dsp:cNvSpPr/>
      </dsp:nvSpPr>
      <dsp:spPr>
        <a:xfrm>
          <a:off x="1645920" y="3564109"/>
          <a:ext cx="6583680" cy="100526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Asegurar el acceso y la transmisión de los datos provenientes del sujeto de control</a:t>
          </a:r>
          <a:endParaRPr lang="es-MX" sz="1600" kern="1200" dirty="0"/>
        </a:p>
      </dsp:txBody>
      <dsp:txXfrm>
        <a:off x="1675363" y="3593552"/>
        <a:ext cx="5319990" cy="946375"/>
      </dsp:txXfrm>
    </dsp:sp>
    <dsp:sp modelId="{97D7E63E-8BFD-4DC7-8FB5-EF07D33576B2}">
      <dsp:nvSpPr>
        <dsp:cNvPr id="0" name=""/>
        <dsp:cNvSpPr/>
      </dsp:nvSpPr>
      <dsp:spPr>
        <a:xfrm>
          <a:off x="5930259" y="769939"/>
          <a:ext cx="653420" cy="653420"/>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s-MX" sz="2900" kern="1200"/>
        </a:p>
      </dsp:txBody>
      <dsp:txXfrm>
        <a:off x="6077279" y="769939"/>
        <a:ext cx="359381" cy="491699"/>
      </dsp:txXfrm>
    </dsp:sp>
    <dsp:sp modelId="{0298EF39-D884-4AB0-9693-A1F8F140DD2D}">
      <dsp:nvSpPr>
        <dsp:cNvPr id="0" name=""/>
        <dsp:cNvSpPr/>
      </dsp:nvSpPr>
      <dsp:spPr>
        <a:xfrm>
          <a:off x="6481643" y="1957975"/>
          <a:ext cx="653420" cy="653420"/>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s-MX" sz="2900" kern="1200"/>
        </a:p>
      </dsp:txBody>
      <dsp:txXfrm>
        <a:off x="6628663" y="1957975"/>
        <a:ext cx="359381" cy="491699"/>
      </dsp:txXfrm>
    </dsp:sp>
    <dsp:sp modelId="{BEBC09F5-C06D-4508-ADC1-F7B24D9637CB}">
      <dsp:nvSpPr>
        <dsp:cNvPr id="0" name=""/>
        <dsp:cNvSpPr/>
      </dsp:nvSpPr>
      <dsp:spPr>
        <a:xfrm>
          <a:off x="7024796" y="3146011"/>
          <a:ext cx="653420" cy="653420"/>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s-MX" sz="2900" kern="1200"/>
        </a:p>
      </dsp:txBody>
      <dsp:txXfrm>
        <a:off x="7171816" y="3146011"/>
        <a:ext cx="359381" cy="49169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5354A0-71F1-4324-BC58-1C83F01E9A27}">
      <dsp:nvSpPr>
        <dsp:cNvPr id="0" name=""/>
        <dsp:cNvSpPr/>
      </dsp:nvSpPr>
      <dsp:spPr>
        <a:xfrm>
          <a:off x="0" y="0"/>
          <a:ext cx="6995160" cy="13233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Permite trasladar datos en tiempo real y datos de históricos a diferentes locaciones de almacenamiento.</a:t>
          </a:r>
          <a:endParaRPr lang="es-MX" sz="1600" kern="1200" dirty="0"/>
        </a:p>
      </dsp:txBody>
      <dsp:txXfrm>
        <a:off x="38761" y="38761"/>
        <a:ext cx="5567125" cy="1245861"/>
      </dsp:txXfrm>
    </dsp:sp>
    <dsp:sp modelId="{7E8B90DE-4643-4EA2-89BF-B836857CA83B}">
      <dsp:nvSpPr>
        <dsp:cNvPr id="0" name=""/>
        <dsp:cNvSpPr/>
      </dsp:nvSpPr>
      <dsp:spPr>
        <a:xfrm>
          <a:off x="617219" y="1543946"/>
          <a:ext cx="6995160" cy="13233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Configura todos los parámetros de la interfaz</a:t>
          </a:r>
          <a:endParaRPr lang="es-MX" sz="1600" kern="1200" dirty="0"/>
        </a:p>
      </dsp:txBody>
      <dsp:txXfrm>
        <a:off x="655980" y="1582707"/>
        <a:ext cx="5440218" cy="1245861"/>
      </dsp:txXfrm>
    </dsp:sp>
    <dsp:sp modelId="{EEC14B36-562B-4720-AC65-8F91E4C4BCD7}">
      <dsp:nvSpPr>
        <dsp:cNvPr id="0" name=""/>
        <dsp:cNvSpPr/>
      </dsp:nvSpPr>
      <dsp:spPr>
        <a:xfrm>
          <a:off x="1234439" y="3087893"/>
          <a:ext cx="6995160" cy="132338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MX" sz="1600" kern="1200" dirty="0" smtClean="0"/>
            <a:t>A través de la herramienta PI </a:t>
          </a:r>
          <a:r>
            <a:rPr lang="es-MX" sz="1600" kern="1200" dirty="0" err="1" smtClean="0"/>
            <a:t>DataLink</a:t>
          </a:r>
          <a:r>
            <a:rPr lang="es-MX" sz="1600" kern="1200" dirty="0" smtClean="0"/>
            <a:t> permite crear reportes y análisis interactivos en hojas de cálculo como Excel, ajustando el rango de tiempo para la generación de los mismos.</a:t>
          </a:r>
          <a:endParaRPr lang="es-MX" sz="1600" kern="1200" dirty="0"/>
        </a:p>
      </dsp:txBody>
      <dsp:txXfrm>
        <a:off x="1273200" y="3126654"/>
        <a:ext cx="5440218" cy="1245861"/>
      </dsp:txXfrm>
    </dsp:sp>
    <dsp:sp modelId="{1868828F-B3B2-44E4-8CB0-52D729251FE8}">
      <dsp:nvSpPr>
        <dsp:cNvPr id="0" name=""/>
        <dsp:cNvSpPr/>
      </dsp:nvSpPr>
      <dsp:spPr>
        <a:xfrm>
          <a:off x="6134960" y="1003565"/>
          <a:ext cx="860199" cy="860199"/>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MX" sz="3600" kern="1200"/>
        </a:p>
      </dsp:txBody>
      <dsp:txXfrm>
        <a:off x="6328505" y="1003565"/>
        <a:ext cx="473109" cy="647300"/>
      </dsp:txXfrm>
    </dsp:sp>
    <dsp:sp modelId="{BF35AA37-1EB4-45CB-A70C-6BAFA95D68A5}">
      <dsp:nvSpPr>
        <dsp:cNvPr id="0" name=""/>
        <dsp:cNvSpPr/>
      </dsp:nvSpPr>
      <dsp:spPr>
        <a:xfrm>
          <a:off x="6752180" y="2538689"/>
          <a:ext cx="860199" cy="860199"/>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MX" sz="3600" kern="1200"/>
        </a:p>
      </dsp:txBody>
      <dsp:txXfrm>
        <a:off x="6945725" y="2538689"/>
        <a:ext cx="473109" cy="6473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C91B68-1F89-40C5-A755-61CFC4C37561}">
      <dsp:nvSpPr>
        <dsp:cNvPr id="0" name=""/>
        <dsp:cNvSpPr/>
      </dsp:nvSpPr>
      <dsp:spPr>
        <a:xfrm>
          <a:off x="7233" y="1445819"/>
          <a:ext cx="2161877" cy="178354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MX" sz="1800" kern="1200" dirty="0" smtClean="0"/>
            <a:t>Creación de variables en servidor historian</a:t>
          </a:r>
          <a:endParaRPr lang="es-MX" sz="1800" kern="1200" dirty="0"/>
        </a:p>
      </dsp:txBody>
      <dsp:txXfrm>
        <a:off x="59471" y="1498057"/>
        <a:ext cx="2057401" cy="1679072"/>
      </dsp:txXfrm>
    </dsp:sp>
    <dsp:sp modelId="{7208B5F3-8E33-4B0B-82C3-1CE95D7DC0ED}">
      <dsp:nvSpPr>
        <dsp:cNvPr id="0" name=""/>
        <dsp:cNvSpPr/>
      </dsp:nvSpPr>
      <dsp:spPr>
        <a:xfrm>
          <a:off x="2385298" y="2069521"/>
          <a:ext cx="458317" cy="5361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MX" sz="1400" kern="1200"/>
        </a:p>
      </dsp:txBody>
      <dsp:txXfrm>
        <a:off x="2385298" y="2176750"/>
        <a:ext cx="320822" cy="321687"/>
      </dsp:txXfrm>
    </dsp:sp>
    <dsp:sp modelId="{A52DBD54-7890-4FD6-8D1E-9560F636C75B}">
      <dsp:nvSpPr>
        <dsp:cNvPr id="0" name=""/>
        <dsp:cNvSpPr/>
      </dsp:nvSpPr>
      <dsp:spPr>
        <a:xfrm>
          <a:off x="3033861" y="1445819"/>
          <a:ext cx="2161877" cy="178354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MX" sz="1800" kern="1200" dirty="0" smtClean="0"/>
            <a:t>Creación de variables en </a:t>
          </a:r>
          <a:r>
            <a:rPr lang="es-MX" sz="1800" kern="1200" dirty="0" err="1" smtClean="0"/>
            <a:t>matrikon</a:t>
          </a:r>
          <a:r>
            <a:rPr lang="es-MX" sz="1800" kern="1200" dirty="0" smtClean="0"/>
            <a:t> data manager, direccionando a servidor historian</a:t>
          </a:r>
          <a:endParaRPr lang="es-MX" sz="1800" kern="1200" dirty="0"/>
        </a:p>
      </dsp:txBody>
      <dsp:txXfrm>
        <a:off x="3086099" y="1498057"/>
        <a:ext cx="2057401" cy="1679072"/>
      </dsp:txXfrm>
    </dsp:sp>
    <dsp:sp modelId="{6F884749-3B13-4FF5-95E9-980D030068DB}">
      <dsp:nvSpPr>
        <dsp:cNvPr id="0" name=""/>
        <dsp:cNvSpPr/>
      </dsp:nvSpPr>
      <dsp:spPr>
        <a:xfrm>
          <a:off x="5411926" y="2069521"/>
          <a:ext cx="458317" cy="5361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MX" sz="1400" kern="1200"/>
        </a:p>
      </dsp:txBody>
      <dsp:txXfrm>
        <a:off x="5411926" y="2176750"/>
        <a:ext cx="320822" cy="321687"/>
      </dsp:txXfrm>
    </dsp:sp>
    <dsp:sp modelId="{A4B4DAFB-8F12-4354-AD8E-27E638B21EDB}">
      <dsp:nvSpPr>
        <dsp:cNvPr id="0" name=""/>
        <dsp:cNvSpPr/>
      </dsp:nvSpPr>
      <dsp:spPr>
        <a:xfrm>
          <a:off x="6060489" y="1445819"/>
          <a:ext cx="2161877" cy="178354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MX" sz="1800" kern="1200" dirty="0" smtClean="0"/>
            <a:t>Configuración de alias direccionando hacia el </a:t>
          </a:r>
          <a:r>
            <a:rPr lang="es-MX" sz="1800" kern="1200" dirty="0" err="1" smtClean="0"/>
            <a:t>tag</a:t>
          </a:r>
          <a:r>
            <a:rPr lang="es-MX" sz="1800" kern="1200" dirty="0" smtClean="0"/>
            <a:t> </a:t>
          </a:r>
          <a:r>
            <a:rPr lang="es-MX" sz="1800" kern="1200" dirty="0" err="1" smtClean="0"/>
            <a:t>name</a:t>
          </a:r>
          <a:r>
            <a:rPr lang="es-MX" sz="1800" kern="1200" dirty="0" smtClean="0"/>
            <a:t> de las variables creadas en el </a:t>
          </a:r>
          <a:r>
            <a:rPr lang="es-MX" sz="1800" kern="1200" dirty="0" err="1" smtClean="0"/>
            <a:t>Mtrikon</a:t>
          </a:r>
          <a:r>
            <a:rPr lang="es-MX" sz="1800" kern="1200" dirty="0" smtClean="0"/>
            <a:t> data manager</a:t>
          </a:r>
          <a:endParaRPr lang="es-MX" sz="1800" kern="1200" dirty="0"/>
        </a:p>
      </dsp:txBody>
      <dsp:txXfrm>
        <a:off x="6112727" y="1498057"/>
        <a:ext cx="2057401" cy="1679072"/>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29F0607-BC33-4C3A-ABBE-F05E71D77A1A}" type="datetimeFigureOut">
              <a:rPr lang="es-MX" smtClean="0"/>
              <a:t>08/03/2017</a:t>
            </a:fld>
            <a:endParaRPr lang="es-MX"/>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286A1DD-AEE3-48B7-B110-EA7292D2C5D8}" type="slidenum">
              <a:rPr lang="es-MX" smtClean="0"/>
              <a:t>‹Nº›</a:t>
            </a:fld>
            <a:endParaRPr lang="es-MX"/>
          </a:p>
        </p:txBody>
      </p:sp>
    </p:spTree>
    <p:extLst>
      <p:ext uri="{BB962C8B-B14F-4D97-AF65-F5344CB8AC3E}">
        <p14:creationId xmlns:p14="http://schemas.microsoft.com/office/powerpoint/2010/main" val="25380241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Cadena de valor:</a:t>
            </a:r>
            <a:r>
              <a:rPr lang="es-MX" baseline="0" dirty="0" smtClean="0"/>
              <a:t> exploración, explotación, transporte y almacenamiento, refinación, comercialización.</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a:t>
            </a:fld>
            <a:endParaRPr lang="es-MX"/>
          </a:p>
        </p:txBody>
      </p:sp>
    </p:spTree>
    <p:extLst>
      <p:ext uri="{BB962C8B-B14F-4D97-AF65-F5344CB8AC3E}">
        <p14:creationId xmlns:p14="http://schemas.microsoft.com/office/powerpoint/2010/main" val="818666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419" sz="1200" kern="1200" dirty="0" smtClean="0">
                <a:solidFill>
                  <a:schemeClr val="tx1"/>
                </a:solidFill>
                <a:effectLst/>
                <a:latin typeface="+mn-lt"/>
                <a:ea typeface="+mn-ea"/>
                <a:cs typeface="+mn-cs"/>
              </a:rPr>
              <a:t>puede basarse en la misma arquitectura actualmente utilizada para bloques de </a:t>
            </a:r>
            <a:r>
              <a:rPr lang="es-419" sz="1200" kern="1200" dirty="0" err="1" smtClean="0">
                <a:solidFill>
                  <a:schemeClr val="tx1"/>
                </a:solidFill>
                <a:effectLst/>
                <a:latin typeface="+mn-lt"/>
                <a:ea typeface="+mn-ea"/>
                <a:cs typeface="+mn-cs"/>
              </a:rPr>
              <a:t>PAM</a:t>
            </a:r>
            <a:r>
              <a:rPr lang="es-419" sz="1200" kern="1200" dirty="0" smtClean="0">
                <a:solidFill>
                  <a:schemeClr val="tx1"/>
                </a:solidFill>
                <a:effectLst/>
                <a:latin typeface="+mn-lt"/>
                <a:ea typeface="+mn-ea"/>
                <a:cs typeface="+mn-cs"/>
              </a:rPr>
              <a:t> </a:t>
            </a:r>
            <a:r>
              <a:rPr lang="es-419" sz="1200" kern="1200" dirty="0" err="1" smtClean="0">
                <a:solidFill>
                  <a:schemeClr val="tx1"/>
                </a:solidFill>
                <a:effectLst/>
                <a:latin typeface="+mn-lt"/>
                <a:ea typeface="+mn-ea"/>
                <a:cs typeface="+mn-cs"/>
              </a:rPr>
              <a:t>EP</a:t>
            </a:r>
            <a:r>
              <a:rPr lang="es-419" sz="1200" kern="1200" dirty="0" smtClean="0">
                <a:solidFill>
                  <a:schemeClr val="tx1"/>
                </a:solidFill>
                <a:effectLst/>
                <a:latin typeface="+mn-lt"/>
                <a:ea typeface="+mn-ea"/>
                <a:cs typeface="+mn-cs"/>
              </a:rPr>
              <a:t>, es decir desde el servidor de uiowhpi5 </a:t>
            </a:r>
            <a:r>
              <a:rPr lang="es-419" sz="1200" kern="1200" dirty="0" err="1" smtClean="0">
                <a:solidFill>
                  <a:schemeClr val="tx1"/>
                </a:solidFill>
                <a:effectLst/>
                <a:latin typeface="+mn-lt"/>
                <a:ea typeface="+mn-ea"/>
                <a:cs typeface="+mn-cs"/>
              </a:rPr>
              <a:t>PAM</a:t>
            </a:r>
            <a:r>
              <a:rPr lang="es-419" sz="1200" kern="1200" dirty="0" smtClean="0">
                <a:solidFill>
                  <a:schemeClr val="tx1"/>
                </a:solidFill>
                <a:effectLst/>
                <a:latin typeface="+mn-lt"/>
                <a:ea typeface="+mn-ea"/>
                <a:cs typeface="+mn-cs"/>
              </a:rPr>
              <a:t>-QUITO</a:t>
            </a:r>
            <a:r>
              <a:rPr lang="es-419" sz="1200" kern="1200" baseline="0" dirty="0" smtClean="0">
                <a:solidFill>
                  <a:schemeClr val="tx1"/>
                </a:solidFill>
                <a:effectLst/>
                <a:latin typeface="+mn-lt"/>
                <a:ea typeface="+mn-ea"/>
                <a:cs typeface="+mn-cs"/>
              </a:rPr>
              <a:t> </a:t>
            </a:r>
            <a:r>
              <a:rPr lang="es-419" sz="1200" kern="1200" dirty="0" smtClean="0">
                <a:solidFill>
                  <a:schemeClr val="tx1"/>
                </a:solidFill>
                <a:effectLst/>
                <a:latin typeface="+mn-lt"/>
                <a:ea typeface="+mn-ea"/>
                <a:cs typeface="+mn-cs"/>
              </a:rPr>
              <a:t>hasta los servidores de </a:t>
            </a:r>
            <a:r>
              <a:rPr lang="es-419" sz="1200" kern="1200" dirty="0" err="1" smtClean="0">
                <a:solidFill>
                  <a:schemeClr val="tx1"/>
                </a:solidFill>
                <a:effectLst/>
                <a:latin typeface="+mn-lt"/>
                <a:ea typeface="+mn-ea"/>
                <a:cs typeface="+mn-cs"/>
              </a:rPr>
              <a:t>historización</a:t>
            </a:r>
            <a:r>
              <a:rPr lang="es-419" sz="1200" kern="1200" dirty="0" smtClean="0">
                <a:solidFill>
                  <a:schemeClr val="tx1"/>
                </a:solidFill>
                <a:effectLst/>
                <a:latin typeface="+mn-lt"/>
                <a:ea typeface="+mn-ea"/>
                <a:cs typeface="+mn-cs"/>
              </a:rPr>
              <a:t> y visualización de datos del </a:t>
            </a:r>
            <a:r>
              <a:rPr lang="es-419" sz="1200" kern="1200" dirty="0" err="1" smtClean="0">
                <a:solidFill>
                  <a:schemeClr val="tx1"/>
                </a:solidFill>
                <a:effectLst/>
                <a:latin typeface="+mn-lt"/>
                <a:ea typeface="+mn-ea"/>
                <a:cs typeface="+mn-cs"/>
              </a:rPr>
              <a:t>CMCH</a:t>
            </a:r>
            <a:r>
              <a:rPr lang="es-419" sz="1200" kern="1200" dirty="0" smtClean="0">
                <a:solidFill>
                  <a:schemeClr val="tx1"/>
                </a:solidFill>
                <a:effectLst/>
                <a:latin typeface="+mn-lt"/>
                <a:ea typeface="+mn-ea"/>
                <a:cs typeface="+mn-cs"/>
              </a:rPr>
              <a:t> – </a:t>
            </a:r>
            <a:r>
              <a:rPr lang="es-419" sz="1200" kern="1200" dirty="0" err="1" smtClean="0">
                <a:solidFill>
                  <a:schemeClr val="tx1"/>
                </a:solidFill>
                <a:effectLst/>
                <a:latin typeface="+mn-lt"/>
                <a:ea typeface="+mn-ea"/>
                <a:cs typeface="+mn-cs"/>
              </a:rPr>
              <a:t>ARCH</a:t>
            </a:r>
            <a:r>
              <a:rPr lang="es-419" sz="1200" kern="1200" dirty="0" smtClean="0">
                <a:solidFill>
                  <a:schemeClr val="tx1"/>
                </a:solidFill>
                <a:effectLst/>
                <a:latin typeface="+mn-lt"/>
                <a:ea typeface="+mn-ea"/>
                <a:cs typeface="+mn-cs"/>
              </a:rPr>
              <a:t> (Quito), tal y como se muestra a continuación.</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29</a:t>
            </a:fld>
            <a:endParaRPr lang="es-MX"/>
          </a:p>
        </p:txBody>
      </p:sp>
    </p:spTree>
    <p:extLst>
      <p:ext uri="{BB962C8B-B14F-4D97-AF65-F5344CB8AC3E}">
        <p14:creationId xmlns:p14="http://schemas.microsoft.com/office/powerpoint/2010/main" val="37633698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419" sz="1200" dirty="0" err="1" smtClean="0"/>
              <a:t>RIO’s</a:t>
            </a:r>
            <a:r>
              <a:rPr lang="es-419" sz="1200" dirty="0" smtClean="0"/>
              <a:t> (Entradas Remotas / Señales de Salida) </a:t>
            </a:r>
          </a:p>
          <a:p>
            <a:r>
              <a:rPr lang="es-419" sz="1200" dirty="0" err="1" smtClean="0"/>
              <a:t>BPCS</a:t>
            </a:r>
            <a:r>
              <a:rPr lang="es-419" sz="1200" dirty="0" smtClean="0"/>
              <a:t>: SISTEMAS </a:t>
            </a:r>
            <a:r>
              <a:rPr lang="es-419" sz="1200" dirty="0" err="1" smtClean="0"/>
              <a:t>BASICOS</a:t>
            </a:r>
            <a:r>
              <a:rPr lang="es-419" sz="1200" dirty="0" smtClean="0"/>
              <a:t> DE CONTROL DE PROCESOS</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0</a:t>
            </a:fld>
            <a:endParaRPr lang="es-MX"/>
          </a:p>
        </p:txBody>
      </p:sp>
    </p:spTree>
    <p:extLst>
      <p:ext uri="{BB962C8B-B14F-4D97-AF65-F5344CB8AC3E}">
        <p14:creationId xmlns:p14="http://schemas.microsoft.com/office/powerpoint/2010/main" val="21472927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1</a:t>
            </a:fld>
            <a:endParaRPr lang="es-MX"/>
          </a:p>
        </p:txBody>
      </p:sp>
    </p:spTree>
    <p:extLst>
      <p:ext uri="{BB962C8B-B14F-4D97-AF65-F5344CB8AC3E}">
        <p14:creationId xmlns:p14="http://schemas.microsoft.com/office/powerpoint/2010/main" val="1455847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2</a:t>
            </a:fld>
            <a:endParaRPr lang="es-MX"/>
          </a:p>
        </p:txBody>
      </p:sp>
    </p:spTree>
    <p:extLst>
      <p:ext uri="{BB962C8B-B14F-4D97-AF65-F5344CB8AC3E}">
        <p14:creationId xmlns:p14="http://schemas.microsoft.com/office/powerpoint/2010/main" val="40394340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3</a:t>
            </a:fld>
            <a:endParaRPr lang="es-MX"/>
          </a:p>
        </p:txBody>
      </p:sp>
    </p:spTree>
    <p:extLst>
      <p:ext uri="{BB962C8B-B14F-4D97-AF65-F5344CB8AC3E}">
        <p14:creationId xmlns:p14="http://schemas.microsoft.com/office/powerpoint/2010/main" val="12505604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4</a:t>
            </a:fld>
            <a:endParaRPr lang="es-MX"/>
          </a:p>
        </p:txBody>
      </p:sp>
    </p:spTree>
    <p:extLst>
      <p:ext uri="{BB962C8B-B14F-4D97-AF65-F5344CB8AC3E}">
        <p14:creationId xmlns:p14="http://schemas.microsoft.com/office/powerpoint/2010/main" val="18326971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5</a:t>
            </a:fld>
            <a:endParaRPr lang="es-MX"/>
          </a:p>
        </p:txBody>
      </p:sp>
    </p:spTree>
    <p:extLst>
      <p:ext uri="{BB962C8B-B14F-4D97-AF65-F5344CB8AC3E}">
        <p14:creationId xmlns:p14="http://schemas.microsoft.com/office/powerpoint/2010/main" val="1675255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6</a:t>
            </a:fld>
            <a:endParaRPr lang="es-MX"/>
          </a:p>
        </p:txBody>
      </p:sp>
    </p:spTree>
    <p:extLst>
      <p:ext uri="{BB962C8B-B14F-4D97-AF65-F5344CB8AC3E}">
        <p14:creationId xmlns:p14="http://schemas.microsoft.com/office/powerpoint/2010/main" val="1430416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7</a:t>
            </a:fld>
            <a:endParaRPr lang="es-MX"/>
          </a:p>
        </p:txBody>
      </p:sp>
    </p:spTree>
    <p:extLst>
      <p:ext uri="{BB962C8B-B14F-4D97-AF65-F5344CB8AC3E}">
        <p14:creationId xmlns:p14="http://schemas.microsoft.com/office/powerpoint/2010/main" val="6115725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8</a:t>
            </a:fld>
            <a:endParaRPr lang="es-MX"/>
          </a:p>
        </p:txBody>
      </p:sp>
    </p:spTree>
    <p:extLst>
      <p:ext uri="{BB962C8B-B14F-4D97-AF65-F5344CB8AC3E}">
        <p14:creationId xmlns:p14="http://schemas.microsoft.com/office/powerpoint/2010/main" val="250910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419" sz="1200" kern="1200" dirty="0" smtClean="0">
                <a:solidFill>
                  <a:schemeClr val="tx1"/>
                </a:solidFill>
                <a:effectLst/>
                <a:latin typeface="+mn-lt"/>
                <a:ea typeface="+mn-ea"/>
                <a:cs typeface="+mn-cs"/>
              </a:rPr>
              <a:t>composición interna es de una malla..</a:t>
            </a:r>
            <a:endParaRPr lang="es-MX" sz="1200" kern="1200" dirty="0" smtClean="0">
              <a:solidFill>
                <a:schemeClr val="tx1"/>
              </a:solidFill>
              <a:effectLst/>
              <a:latin typeface="+mn-lt"/>
              <a:ea typeface="+mn-ea"/>
              <a:cs typeface="+mn-cs"/>
            </a:endParaRPr>
          </a:p>
          <a:p>
            <a:r>
              <a:rPr lang="es-419" sz="1200" kern="1200" dirty="0" smtClean="0">
                <a:solidFill>
                  <a:schemeClr val="tx1"/>
                </a:solidFill>
                <a:effectLst/>
                <a:latin typeface="+mn-lt"/>
                <a:ea typeface="+mn-ea"/>
                <a:cs typeface="+mn-cs"/>
              </a:rPr>
              <a:t>puede separar gotas de líquido con un espesor de hasta 150 </a:t>
            </a:r>
            <a:r>
              <a:rPr lang="es-419" sz="1200" kern="1200" dirty="0" err="1" smtClean="0">
                <a:solidFill>
                  <a:schemeClr val="tx1"/>
                </a:solidFill>
                <a:effectLst/>
                <a:latin typeface="+mn-lt"/>
                <a:ea typeface="+mn-ea"/>
                <a:cs typeface="+mn-cs"/>
              </a:rPr>
              <a:t>μm</a:t>
            </a:r>
            <a:r>
              <a:rPr lang="es-419" sz="1200" kern="1200" dirty="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13</a:t>
            </a:fld>
            <a:endParaRPr lang="es-MX"/>
          </a:p>
        </p:txBody>
      </p:sp>
    </p:spTree>
    <p:extLst>
      <p:ext uri="{BB962C8B-B14F-4D97-AF65-F5344CB8AC3E}">
        <p14:creationId xmlns:p14="http://schemas.microsoft.com/office/powerpoint/2010/main" val="1508109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39</a:t>
            </a:fld>
            <a:endParaRPr lang="es-MX"/>
          </a:p>
        </p:txBody>
      </p:sp>
    </p:spTree>
    <p:extLst>
      <p:ext uri="{BB962C8B-B14F-4D97-AF65-F5344CB8AC3E}">
        <p14:creationId xmlns:p14="http://schemas.microsoft.com/office/powerpoint/2010/main" val="30621755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0</a:t>
            </a:fld>
            <a:endParaRPr lang="es-MX"/>
          </a:p>
        </p:txBody>
      </p:sp>
    </p:spTree>
    <p:extLst>
      <p:ext uri="{BB962C8B-B14F-4D97-AF65-F5344CB8AC3E}">
        <p14:creationId xmlns:p14="http://schemas.microsoft.com/office/powerpoint/2010/main" val="27627280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1</a:t>
            </a:fld>
            <a:endParaRPr lang="es-MX"/>
          </a:p>
        </p:txBody>
      </p:sp>
    </p:spTree>
    <p:extLst>
      <p:ext uri="{BB962C8B-B14F-4D97-AF65-F5344CB8AC3E}">
        <p14:creationId xmlns:p14="http://schemas.microsoft.com/office/powerpoint/2010/main" val="40714222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2</a:t>
            </a:fld>
            <a:endParaRPr lang="es-MX"/>
          </a:p>
        </p:txBody>
      </p:sp>
    </p:spTree>
    <p:extLst>
      <p:ext uri="{BB962C8B-B14F-4D97-AF65-F5344CB8AC3E}">
        <p14:creationId xmlns:p14="http://schemas.microsoft.com/office/powerpoint/2010/main" val="10186589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3</a:t>
            </a:fld>
            <a:endParaRPr lang="es-MX"/>
          </a:p>
        </p:txBody>
      </p:sp>
    </p:spTree>
    <p:extLst>
      <p:ext uri="{BB962C8B-B14F-4D97-AF65-F5344CB8AC3E}">
        <p14:creationId xmlns:p14="http://schemas.microsoft.com/office/powerpoint/2010/main" val="25984166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4</a:t>
            </a:fld>
            <a:endParaRPr lang="es-MX"/>
          </a:p>
        </p:txBody>
      </p:sp>
    </p:spTree>
    <p:extLst>
      <p:ext uri="{BB962C8B-B14F-4D97-AF65-F5344CB8AC3E}">
        <p14:creationId xmlns:p14="http://schemas.microsoft.com/office/powerpoint/2010/main" val="29847844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5</a:t>
            </a:fld>
            <a:endParaRPr lang="es-MX"/>
          </a:p>
        </p:txBody>
      </p:sp>
    </p:spTree>
    <p:extLst>
      <p:ext uri="{BB962C8B-B14F-4D97-AF65-F5344CB8AC3E}">
        <p14:creationId xmlns:p14="http://schemas.microsoft.com/office/powerpoint/2010/main" val="15087533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6</a:t>
            </a:fld>
            <a:endParaRPr lang="es-MX"/>
          </a:p>
        </p:txBody>
      </p:sp>
    </p:spTree>
    <p:extLst>
      <p:ext uri="{BB962C8B-B14F-4D97-AF65-F5344CB8AC3E}">
        <p14:creationId xmlns:p14="http://schemas.microsoft.com/office/powerpoint/2010/main" val="26901581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7</a:t>
            </a:fld>
            <a:endParaRPr lang="es-MX"/>
          </a:p>
        </p:txBody>
      </p:sp>
    </p:spTree>
    <p:extLst>
      <p:ext uri="{BB962C8B-B14F-4D97-AF65-F5344CB8AC3E}">
        <p14:creationId xmlns:p14="http://schemas.microsoft.com/office/powerpoint/2010/main" val="426892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hará que se despliegue lo que se escribió y esto puede ser el nombre del campo, o el nombre del proceso que se visualizara en la pantalla, esto en función de las necesidades del proceso.</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8</a:t>
            </a:fld>
            <a:endParaRPr lang="es-MX"/>
          </a:p>
        </p:txBody>
      </p:sp>
    </p:spTree>
    <p:extLst>
      <p:ext uri="{BB962C8B-B14F-4D97-AF65-F5344CB8AC3E}">
        <p14:creationId xmlns:p14="http://schemas.microsoft.com/office/powerpoint/2010/main" val="38990602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14</a:t>
            </a:fld>
            <a:endParaRPr lang="es-MX"/>
          </a:p>
        </p:txBody>
      </p:sp>
    </p:spTree>
    <p:extLst>
      <p:ext uri="{BB962C8B-B14F-4D97-AF65-F5344CB8AC3E}">
        <p14:creationId xmlns:p14="http://schemas.microsoft.com/office/powerpoint/2010/main" val="20523009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49</a:t>
            </a:fld>
            <a:endParaRPr lang="es-MX"/>
          </a:p>
        </p:txBody>
      </p:sp>
    </p:spTree>
    <p:extLst>
      <p:ext uri="{BB962C8B-B14F-4D97-AF65-F5344CB8AC3E}">
        <p14:creationId xmlns:p14="http://schemas.microsoft.com/office/powerpoint/2010/main" val="1765921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0</a:t>
            </a:fld>
            <a:endParaRPr lang="es-MX"/>
          </a:p>
        </p:txBody>
      </p:sp>
    </p:spTree>
    <p:extLst>
      <p:ext uri="{BB962C8B-B14F-4D97-AF65-F5344CB8AC3E}">
        <p14:creationId xmlns:p14="http://schemas.microsoft.com/office/powerpoint/2010/main" val="1274303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1</a:t>
            </a:fld>
            <a:endParaRPr lang="es-MX"/>
          </a:p>
        </p:txBody>
      </p:sp>
    </p:spTree>
    <p:extLst>
      <p:ext uri="{BB962C8B-B14F-4D97-AF65-F5344CB8AC3E}">
        <p14:creationId xmlns:p14="http://schemas.microsoft.com/office/powerpoint/2010/main" val="16877497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2</a:t>
            </a:fld>
            <a:endParaRPr lang="es-MX"/>
          </a:p>
        </p:txBody>
      </p:sp>
    </p:spTree>
    <p:extLst>
      <p:ext uri="{BB962C8B-B14F-4D97-AF65-F5344CB8AC3E}">
        <p14:creationId xmlns:p14="http://schemas.microsoft.com/office/powerpoint/2010/main" val="20908129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3</a:t>
            </a:fld>
            <a:endParaRPr lang="es-MX"/>
          </a:p>
        </p:txBody>
      </p:sp>
    </p:spTree>
    <p:extLst>
      <p:ext uri="{BB962C8B-B14F-4D97-AF65-F5344CB8AC3E}">
        <p14:creationId xmlns:p14="http://schemas.microsoft.com/office/powerpoint/2010/main" val="32136263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4</a:t>
            </a:fld>
            <a:endParaRPr lang="es-MX"/>
          </a:p>
        </p:txBody>
      </p:sp>
    </p:spTree>
    <p:extLst>
      <p:ext uri="{BB962C8B-B14F-4D97-AF65-F5344CB8AC3E}">
        <p14:creationId xmlns:p14="http://schemas.microsoft.com/office/powerpoint/2010/main" val="18208592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5</a:t>
            </a:fld>
            <a:endParaRPr lang="es-MX"/>
          </a:p>
        </p:txBody>
      </p:sp>
    </p:spTree>
    <p:extLst>
      <p:ext uri="{BB962C8B-B14F-4D97-AF65-F5344CB8AC3E}">
        <p14:creationId xmlns:p14="http://schemas.microsoft.com/office/powerpoint/2010/main" val="40986639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6</a:t>
            </a:fld>
            <a:endParaRPr lang="es-MX"/>
          </a:p>
        </p:txBody>
      </p:sp>
    </p:spTree>
    <p:extLst>
      <p:ext uri="{BB962C8B-B14F-4D97-AF65-F5344CB8AC3E}">
        <p14:creationId xmlns:p14="http://schemas.microsoft.com/office/powerpoint/2010/main" val="6345669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7</a:t>
            </a:fld>
            <a:endParaRPr lang="es-MX"/>
          </a:p>
        </p:txBody>
      </p:sp>
    </p:spTree>
    <p:extLst>
      <p:ext uri="{BB962C8B-B14F-4D97-AF65-F5344CB8AC3E}">
        <p14:creationId xmlns:p14="http://schemas.microsoft.com/office/powerpoint/2010/main" val="12981959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8</a:t>
            </a:fld>
            <a:endParaRPr lang="es-MX"/>
          </a:p>
        </p:txBody>
      </p:sp>
    </p:spTree>
    <p:extLst>
      <p:ext uri="{BB962C8B-B14F-4D97-AF65-F5344CB8AC3E}">
        <p14:creationId xmlns:p14="http://schemas.microsoft.com/office/powerpoint/2010/main" val="2094736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Temperatura entre 80 y 90°</a:t>
            </a:r>
            <a:r>
              <a:rPr lang="es-MX" baseline="0" dirty="0" smtClean="0"/>
              <a:t> F</a:t>
            </a:r>
          </a:p>
          <a:p>
            <a:r>
              <a:rPr lang="es-MX" baseline="0" dirty="0" smtClean="0"/>
              <a:t>La presión en la </a:t>
            </a:r>
            <a:r>
              <a:rPr lang="es-MX" baseline="0" dirty="0" err="1" smtClean="0"/>
              <a:t>contagtora</a:t>
            </a:r>
            <a:r>
              <a:rPr lang="es-MX" baseline="0" dirty="0" smtClean="0"/>
              <a:t> se encuentra entre 600-1250 </a:t>
            </a:r>
            <a:r>
              <a:rPr lang="es-MX" baseline="0" dirty="0" err="1" smtClean="0"/>
              <a:t>psig</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15</a:t>
            </a:fld>
            <a:endParaRPr lang="es-MX"/>
          </a:p>
        </p:txBody>
      </p:sp>
    </p:spTree>
    <p:extLst>
      <p:ext uri="{BB962C8B-B14F-4D97-AF65-F5344CB8AC3E}">
        <p14:creationId xmlns:p14="http://schemas.microsoft.com/office/powerpoint/2010/main" val="26356004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59</a:t>
            </a:fld>
            <a:endParaRPr lang="es-MX"/>
          </a:p>
        </p:txBody>
      </p:sp>
    </p:spTree>
    <p:extLst>
      <p:ext uri="{BB962C8B-B14F-4D97-AF65-F5344CB8AC3E}">
        <p14:creationId xmlns:p14="http://schemas.microsoft.com/office/powerpoint/2010/main" val="1074270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0</a:t>
            </a:fld>
            <a:endParaRPr lang="es-MX"/>
          </a:p>
        </p:txBody>
      </p:sp>
    </p:spTree>
    <p:extLst>
      <p:ext uri="{BB962C8B-B14F-4D97-AF65-F5344CB8AC3E}">
        <p14:creationId xmlns:p14="http://schemas.microsoft.com/office/powerpoint/2010/main" val="21950474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1</a:t>
            </a:fld>
            <a:endParaRPr lang="es-MX"/>
          </a:p>
        </p:txBody>
      </p:sp>
    </p:spTree>
    <p:extLst>
      <p:ext uri="{BB962C8B-B14F-4D97-AF65-F5344CB8AC3E}">
        <p14:creationId xmlns:p14="http://schemas.microsoft.com/office/powerpoint/2010/main" val="20223507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2</a:t>
            </a:fld>
            <a:endParaRPr lang="es-MX"/>
          </a:p>
        </p:txBody>
      </p:sp>
    </p:spTree>
    <p:extLst>
      <p:ext uri="{BB962C8B-B14F-4D97-AF65-F5344CB8AC3E}">
        <p14:creationId xmlns:p14="http://schemas.microsoft.com/office/powerpoint/2010/main" val="14060753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3</a:t>
            </a:fld>
            <a:endParaRPr lang="es-MX"/>
          </a:p>
        </p:txBody>
      </p:sp>
    </p:spTree>
    <p:extLst>
      <p:ext uri="{BB962C8B-B14F-4D97-AF65-F5344CB8AC3E}">
        <p14:creationId xmlns:p14="http://schemas.microsoft.com/office/powerpoint/2010/main" val="24708095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4</a:t>
            </a:fld>
            <a:endParaRPr lang="es-MX"/>
          </a:p>
        </p:txBody>
      </p:sp>
    </p:spTree>
    <p:extLst>
      <p:ext uri="{BB962C8B-B14F-4D97-AF65-F5344CB8AC3E}">
        <p14:creationId xmlns:p14="http://schemas.microsoft.com/office/powerpoint/2010/main" val="17898518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5</a:t>
            </a:fld>
            <a:endParaRPr lang="es-MX"/>
          </a:p>
        </p:txBody>
      </p:sp>
    </p:spTree>
    <p:extLst>
      <p:ext uri="{BB962C8B-B14F-4D97-AF65-F5344CB8AC3E}">
        <p14:creationId xmlns:p14="http://schemas.microsoft.com/office/powerpoint/2010/main" val="12813835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6</a:t>
            </a:fld>
            <a:endParaRPr lang="es-MX"/>
          </a:p>
        </p:txBody>
      </p:sp>
    </p:spTree>
    <p:extLst>
      <p:ext uri="{BB962C8B-B14F-4D97-AF65-F5344CB8AC3E}">
        <p14:creationId xmlns:p14="http://schemas.microsoft.com/office/powerpoint/2010/main" val="373647773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7</a:t>
            </a:fld>
            <a:endParaRPr lang="es-MX"/>
          </a:p>
        </p:txBody>
      </p:sp>
    </p:spTree>
    <p:extLst>
      <p:ext uri="{BB962C8B-B14F-4D97-AF65-F5344CB8AC3E}">
        <p14:creationId xmlns:p14="http://schemas.microsoft.com/office/powerpoint/2010/main" val="30179394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8</a:t>
            </a:fld>
            <a:endParaRPr lang="es-MX"/>
          </a:p>
        </p:txBody>
      </p:sp>
    </p:spTree>
    <p:extLst>
      <p:ext uri="{BB962C8B-B14F-4D97-AF65-F5344CB8AC3E}">
        <p14:creationId xmlns:p14="http://schemas.microsoft.com/office/powerpoint/2010/main" val="33287370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Glicol viene</a:t>
            </a:r>
            <a:r>
              <a:rPr lang="es-MX" baseline="0" dirty="0" smtClean="0"/>
              <a:t> a ser como una </a:t>
            </a:r>
            <a:r>
              <a:rPr lang="es-MX" baseline="0" dirty="0" err="1" smtClean="0"/>
              <a:t>vascelina</a:t>
            </a:r>
            <a:r>
              <a:rPr lang="es-MX" baseline="0" dirty="0" smtClean="0"/>
              <a:t> con baja viscosidad, baja solubilidad a hidrocarburos, baja tendencia a forma espuma..</a:t>
            </a:r>
          </a:p>
          <a:p>
            <a:r>
              <a:rPr lang="es-MX" baseline="0" dirty="0" smtClean="0"/>
              <a:t>La </a:t>
            </a:r>
            <a:r>
              <a:rPr lang="es-MX" baseline="0" dirty="0" err="1" smtClean="0"/>
              <a:t>regenracion</a:t>
            </a:r>
            <a:r>
              <a:rPr lang="es-MX" baseline="0" dirty="0" smtClean="0"/>
              <a:t> del glicol debe ser a baja presión (atmosférica) y a alta temperatura aproximadamente los 400° F.</a:t>
            </a:r>
          </a:p>
          <a:p>
            <a:r>
              <a:rPr lang="es-419" sz="1200" kern="1200" dirty="0" smtClean="0">
                <a:solidFill>
                  <a:schemeClr val="tx1"/>
                </a:solidFill>
                <a:effectLst/>
                <a:latin typeface="+mn-lt"/>
                <a:ea typeface="+mn-ea"/>
                <a:cs typeface="+mn-cs"/>
              </a:rPr>
              <a:t> Después de una breve paso por el condensador de flujo ubicado en la parte superior del </a:t>
            </a:r>
            <a:r>
              <a:rPr lang="es-419" sz="1200" kern="1200" dirty="0" err="1" smtClean="0">
                <a:solidFill>
                  <a:schemeClr val="tx1"/>
                </a:solidFill>
                <a:effectLst/>
                <a:latin typeface="+mn-lt"/>
                <a:ea typeface="+mn-ea"/>
                <a:cs typeface="+mn-cs"/>
              </a:rPr>
              <a:t>reboiler</a:t>
            </a:r>
            <a:r>
              <a:rPr lang="es-419" sz="1200" kern="1200" dirty="0" smtClean="0">
                <a:solidFill>
                  <a:schemeClr val="tx1"/>
                </a:solidFill>
                <a:effectLst/>
                <a:latin typeface="+mn-lt"/>
                <a:ea typeface="+mn-ea"/>
                <a:cs typeface="+mn-cs"/>
              </a:rPr>
              <a:t>, el glicol rico después de haber pasado por los intercambiadores de calor glicol/glicol se dirige al separador trifásico de glicol MBD-2300, cuya función es separar gas, condensados y glicol.; el glicol separado es filtrado en el filtro de carbón y en el filtro multimedia.</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17</a:t>
            </a:fld>
            <a:endParaRPr lang="es-MX"/>
          </a:p>
        </p:txBody>
      </p:sp>
    </p:spTree>
    <p:extLst>
      <p:ext uri="{BB962C8B-B14F-4D97-AF65-F5344CB8AC3E}">
        <p14:creationId xmlns:p14="http://schemas.microsoft.com/office/powerpoint/2010/main" val="23892120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69</a:t>
            </a:fld>
            <a:endParaRPr lang="es-MX"/>
          </a:p>
        </p:txBody>
      </p:sp>
    </p:spTree>
    <p:extLst>
      <p:ext uri="{BB962C8B-B14F-4D97-AF65-F5344CB8AC3E}">
        <p14:creationId xmlns:p14="http://schemas.microsoft.com/office/powerpoint/2010/main" val="17308274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419" sz="1200" kern="1200" dirty="0" smtClean="0">
                <a:solidFill>
                  <a:schemeClr val="tx1"/>
                </a:solidFill>
                <a:effectLst/>
                <a:latin typeface="+mn-lt"/>
                <a:ea typeface="+mn-ea"/>
                <a:cs typeface="+mn-cs"/>
              </a:rPr>
              <a:t>El gas deshidratado en las </a:t>
            </a:r>
            <a:r>
              <a:rPr lang="es-419" sz="1200" kern="1200" dirty="0" err="1" smtClean="0">
                <a:solidFill>
                  <a:schemeClr val="tx1"/>
                </a:solidFill>
                <a:effectLst/>
                <a:latin typeface="+mn-lt"/>
                <a:ea typeface="+mn-ea"/>
                <a:cs typeface="+mn-cs"/>
              </a:rPr>
              <a:t>contactoras</a:t>
            </a:r>
            <a:r>
              <a:rPr lang="es-419" sz="1200" kern="1200" dirty="0" smtClean="0">
                <a:solidFill>
                  <a:schemeClr val="tx1"/>
                </a:solidFill>
                <a:effectLst/>
                <a:latin typeface="+mn-lt"/>
                <a:ea typeface="+mn-ea"/>
                <a:cs typeface="+mn-cs"/>
              </a:rPr>
              <a:t> sale de este equipo y se dirige a la válvula reductora de presión (600 – 1250 </a:t>
            </a:r>
            <a:r>
              <a:rPr lang="es-419" sz="1200" kern="1200" dirty="0" err="1" smtClean="0">
                <a:solidFill>
                  <a:schemeClr val="tx1"/>
                </a:solidFill>
                <a:effectLst/>
                <a:latin typeface="+mn-lt"/>
                <a:ea typeface="+mn-ea"/>
                <a:cs typeface="+mn-cs"/>
              </a:rPr>
              <a:t>psig</a:t>
            </a:r>
            <a:r>
              <a:rPr lang="es-419" sz="1200" kern="1200" dirty="0" smtClean="0">
                <a:solidFill>
                  <a:schemeClr val="tx1"/>
                </a:solidFill>
                <a:effectLst/>
                <a:latin typeface="+mn-lt"/>
                <a:ea typeface="+mn-ea"/>
                <a:cs typeface="+mn-cs"/>
              </a:rPr>
              <a:t> hasta la presión de set indicada). La válvula reductora de presión </a:t>
            </a:r>
            <a:r>
              <a:rPr lang="es-419" sz="1200" kern="1200" dirty="0" err="1" smtClean="0">
                <a:solidFill>
                  <a:schemeClr val="tx1"/>
                </a:solidFill>
                <a:effectLst/>
                <a:latin typeface="+mn-lt"/>
                <a:ea typeface="+mn-ea"/>
                <a:cs typeface="+mn-cs"/>
              </a:rPr>
              <a:t>seteada</a:t>
            </a:r>
            <a:r>
              <a:rPr lang="es-419" sz="1200" kern="1200" dirty="0" smtClean="0">
                <a:solidFill>
                  <a:schemeClr val="tx1"/>
                </a:solidFill>
                <a:effectLst/>
                <a:latin typeface="+mn-lt"/>
                <a:ea typeface="+mn-ea"/>
                <a:cs typeface="+mn-cs"/>
              </a:rPr>
              <a:t> a 440 </a:t>
            </a:r>
            <a:r>
              <a:rPr lang="es-419" sz="1200" kern="1200" dirty="0" err="1" smtClean="0">
                <a:solidFill>
                  <a:schemeClr val="tx1"/>
                </a:solidFill>
                <a:effectLst/>
                <a:latin typeface="+mn-lt"/>
                <a:ea typeface="+mn-ea"/>
                <a:cs typeface="+mn-cs"/>
              </a:rPr>
              <a:t>psig</a:t>
            </a:r>
            <a:r>
              <a:rPr lang="es-419" sz="1200" kern="1200" dirty="0" smtClean="0">
                <a:solidFill>
                  <a:schemeClr val="tx1"/>
                </a:solidFill>
                <a:effectLst/>
                <a:latin typeface="+mn-lt"/>
                <a:ea typeface="+mn-ea"/>
                <a:cs typeface="+mn-cs"/>
              </a:rPr>
              <a:t> recibe una señal de un transmisor de presión que se encuentra en la línea de salida a </a:t>
            </a:r>
            <a:r>
              <a:rPr lang="es-419" sz="1200" kern="1200" dirty="0" err="1" smtClean="0">
                <a:solidFill>
                  <a:schemeClr val="tx1"/>
                </a:solidFill>
                <a:effectLst/>
                <a:latin typeface="+mn-lt"/>
                <a:ea typeface="+mn-ea"/>
                <a:cs typeface="+mn-cs"/>
              </a:rPr>
              <a:t>CELEC</a:t>
            </a:r>
            <a:r>
              <a:rPr lang="es-419" sz="1200" kern="1200" dirty="0" smtClean="0">
                <a:solidFill>
                  <a:schemeClr val="tx1"/>
                </a:solidFill>
                <a:effectLst/>
                <a:latin typeface="+mn-lt"/>
                <a:ea typeface="+mn-ea"/>
                <a:cs typeface="+mn-cs"/>
              </a:rPr>
              <a:t>; el gas enviado a 440 </a:t>
            </a:r>
            <a:r>
              <a:rPr lang="es-419" sz="1200" kern="1200" dirty="0" err="1" smtClean="0">
                <a:solidFill>
                  <a:schemeClr val="tx1"/>
                </a:solidFill>
                <a:effectLst/>
                <a:latin typeface="+mn-lt"/>
                <a:ea typeface="+mn-ea"/>
                <a:cs typeface="+mn-cs"/>
              </a:rPr>
              <a:t>psig</a:t>
            </a:r>
            <a:r>
              <a:rPr lang="es-419" sz="1200" kern="1200" dirty="0" smtClean="0">
                <a:solidFill>
                  <a:schemeClr val="tx1"/>
                </a:solidFill>
                <a:effectLst/>
                <a:latin typeface="+mn-lt"/>
                <a:ea typeface="+mn-ea"/>
                <a:cs typeface="+mn-cs"/>
              </a:rPr>
              <a:t> ingresa a los filtros </a:t>
            </a:r>
            <a:r>
              <a:rPr lang="es-419" sz="1200" kern="1200" dirty="0" err="1" smtClean="0">
                <a:solidFill>
                  <a:schemeClr val="tx1"/>
                </a:solidFill>
                <a:effectLst/>
                <a:latin typeface="+mn-lt"/>
                <a:ea typeface="+mn-ea"/>
                <a:cs typeface="+mn-cs"/>
              </a:rPr>
              <a:t>MAK</a:t>
            </a:r>
            <a:r>
              <a:rPr lang="es-419" sz="1200" kern="1200" dirty="0" smtClean="0">
                <a:solidFill>
                  <a:schemeClr val="tx1"/>
                </a:solidFill>
                <a:effectLst/>
                <a:latin typeface="+mn-lt"/>
                <a:ea typeface="+mn-ea"/>
                <a:cs typeface="+mn-cs"/>
              </a:rPr>
              <a:t>.</a:t>
            </a:r>
            <a:endParaRPr lang="es-MX" sz="1200" kern="1200" dirty="0" smtClean="0">
              <a:solidFill>
                <a:schemeClr val="tx1"/>
              </a:solidFill>
              <a:effectLst/>
              <a:latin typeface="+mn-lt"/>
              <a:ea typeface="+mn-ea"/>
              <a:cs typeface="+mn-cs"/>
            </a:endParaRPr>
          </a:p>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19</a:t>
            </a:fld>
            <a:endParaRPr lang="es-MX"/>
          </a:p>
        </p:txBody>
      </p:sp>
    </p:spTree>
    <p:extLst>
      <p:ext uri="{BB962C8B-B14F-4D97-AF65-F5344CB8AC3E}">
        <p14:creationId xmlns:p14="http://schemas.microsoft.com/office/powerpoint/2010/main" val="23194778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err="1" smtClean="0"/>
              <a:t>PAM</a:t>
            </a:r>
            <a:r>
              <a:rPr lang="es-MX" dirty="0" smtClean="0"/>
              <a:t> QUITO comunicación</a:t>
            </a:r>
            <a:r>
              <a:rPr lang="es-MX" baseline="0" dirty="0" smtClean="0"/>
              <a:t> mediante fibra óptica con </a:t>
            </a:r>
            <a:r>
              <a:rPr lang="es-419" sz="1200" kern="1200" dirty="0" smtClean="0">
                <a:solidFill>
                  <a:schemeClr val="tx1"/>
                </a:solidFill>
                <a:effectLst/>
                <a:latin typeface="+mn-lt"/>
                <a:ea typeface="+mn-ea"/>
                <a:cs typeface="+mn-cs"/>
              </a:rPr>
              <a:t>servidores de </a:t>
            </a:r>
            <a:r>
              <a:rPr lang="es-419" sz="1200" kern="1200" dirty="0" err="1" smtClean="0">
                <a:solidFill>
                  <a:schemeClr val="tx1"/>
                </a:solidFill>
                <a:effectLst/>
                <a:latin typeface="+mn-lt"/>
                <a:ea typeface="+mn-ea"/>
                <a:cs typeface="+mn-cs"/>
              </a:rPr>
              <a:t>historización</a:t>
            </a:r>
            <a:r>
              <a:rPr lang="es-419" sz="1200" kern="1200" dirty="0" smtClean="0">
                <a:solidFill>
                  <a:schemeClr val="tx1"/>
                </a:solidFill>
                <a:effectLst/>
                <a:latin typeface="+mn-lt"/>
                <a:ea typeface="+mn-ea"/>
                <a:cs typeface="+mn-cs"/>
              </a:rPr>
              <a:t> del </a:t>
            </a:r>
            <a:r>
              <a:rPr lang="es-419" sz="1200" kern="1200" dirty="0" err="1" smtClean="0">
                <a:solidFill>
                  <a:schemeClr val="tx1"/>
                </a:solidFill>
                <a:effectLst/>
                <a:latin typeface="+mn-lt"/>
                <a:ea typeface="+mn-ea"/>
                <a:cs typeface="+mn-cs"/>
              </a:rPr>
              <a:t>CMCH</a:t>
            </a:r>
            <a:endParaRPr lang="es-419" sz="1200" kern="1200" dirty="0" smtClean="0">
              <a:solidFill>
                <a:schemeClr val="tx1"/>
              </a:solidFill>
              <a:effectLst/>
              <a:latin typeface="+mn-lt"/>
              <a:ea typeface="+mn-ea"/>
              <a:cs typeface="+mn-cs"/>
            </a:endParaRPr>
          </a:p>
          <a:p>
            <a:endParaRPr lang="es-MX" sz="1200" kern="1200" dirty="0" smtClean="0">
              <a:solidFill>
                <a:schemeClr val="tx1"/>
              </a:solidFill>
              <a:effectLst/>
              <a:latin typeface="+mn-lt"/>
              <a:ea typeface="+mn-ea"/>
              <a:cs typeface="+mn-cs"/>
            </a:endParaRPr>
          </a:p>
          <a:p>
            <a:r>
              <a:rPr lang="es-419" sz="1200" kern="1200" dirty="0" smtClean="0">
                <a:solidFill>
                  <a:schemeClr val="tx1"/>
                </a:solidFill>
                <a:effectLst/>
                <a:latin typeface="+mn-lt"/>
                <a:ea typeface="+mn-ea"/>
                <a:cs typeface="+mn-cs"/>
              </a:rPr>
              <a:t>El </a:t>
            </a:r>
            <a:r>
              <a:rPr lang="es-419" sz="1200" kern="1200" dirty="0" err="1" smtClean="0">
                <a:solidFill>
                  <a:schemeClr val="tx1"/>
                </a:solidFill>
                <a:effectLst/>
                <a:latin typeface="+mn-lt"/>
                <a:ea typeface="+mn-ea"/>
                <a:cs typeface="+mn-cs"/>
              </a:rPr>
              <a:t>CMCH</a:t>
            </a:r>
            <a:r>
              <a:rPr lang="es-419" sz="1200" kern="1200" dirty="0" smtClean="0">
                <a:solidFill>
                  <a:schemeClr val="tx1"/>
                </a:solidFill>
                <a:effectLst/>
                <a:latin typeface="+mn-lt"/>
                <a:ea typeface="+mn-ea"/>
                <a:cs typeface="+mn-cs"/>
              </a:rPr>
              <a:t> tiene un servidor historian con interfaz Pi y el sujeto de control </a:t>
            </a:r>
            <a:r>
              <a:rPr lang="es-419" sz="1200" kern="1200" dirty="0" err="1" smtClean="0">
                <a:solidFill>
                  <a:schemeClr val="tx1"/>
                </a:solidFill>
                <a:effectLst/>
                <a:latin typeface="+mn-lt"/>
                <a:ea typeface="+mn-ea"/>
                <a:cs typeface="+mn-cs"/>
              </a:rPr>
              <a:t>PETROAMAZONAS</a:t>
            </a:r>
            <a:r>
              <a:rPr lang="es-419" sz="1200" kern="1200" dirty="0" smtClean="0">
                <a:solidFill>
                  <a:schemeClr val="tx1"/>
                </a:solidFill>
                <a:effectLst/>
                <a:latin typeface="+mn-lt"/>
                <a:ea typeface="+mn-ea"/>
                <a:cs typeface="+mn-cs"/>
              </a:rPr>
              <a:t> </a:t>
            </a:r>
            <a:r>
              <a:rPr lang="es-419" sz="1200" kern="1200" dirty="0" err="1" smtClean="0">
                <a:solidFill>
                  <a:schemeClr val="tx1"/>
                </a:solidFill>
                <a:effectLst/>
                <a:latin typeface="+mn-lt"/>
                <a:ea typeface="+mn-ea"/>
                <a:cs typeface="+mn-cs"/>
              </a:rPr>
              <a:t>EP</a:t>
            </a:r>
            <a:r>
              <a:rPr lang="es-419" sz="1200" kern="1200" dirty="0" smtClean="0">
                <a:solidFill>
                  <a:schemeClr val="tx1"/>
                </a:solidFill>
                <a:effectLst/>
                <a:latin typeface="+mn-lt"/>
                <a:ea typeface="+mn-ea"/>
                <a:cs typeface="+mn-cs"/>
              </a:rPr>
              <a:t> también dispone de un servidor Pi para él intercambio de información por lo cual se utiliza una interfaz Pi 2 Pi entre ellos y esta hace que la disponibilidad de variables si sea posible y que las señales provenientes de campo lleguen al servidor de historian del </a:t>
            </a:r>
            <a:r>
              <a:rPr lang="es-419" sz="1200" kern="1200" dirty="0" err="1" smtClean="0">
                <a:solidFill>
                  <a:schemeClr val="tx1"/>
                </a:solidFill>
                <a:effectLst/>
                <a:latin typeface="+mn-lt"/>
                <a:ea typeface="+mn-ea"/>
                <a:cs typeface="+mn-cs"/>
              </a:rPr>
              <a:t>CMCH</a:t>
            </a:r>
            <a:endParaRPr lang="es-419" sz="1200" kern="1200" dirty="0" smtClean="0">
              <a:solidFill>
                <a:schemeClr val="tx1"/>
              </a:solidFill>
              <a:effectLst/>
              <a:latin typeface="+mn-lt"/>
              <a:ea typeface="+mn-ea"/>
              <a:cs typeface="+mn-cs"/>
            </a:endParaRPr>
          </a:p>
          <a:p>
            <a:endParaRPr lang="es-419" sz="1200" kern="1200" dirty="0" smtClean="0">
              <a:solidFill>
                <a:schemeClr val="tx1"/>
              </a:solidFill>
              <a:effectLst/>
              <a:latin typeface="+mn-lt"/>
              <a:ea typeface="+mn-ea"/>
              <a:cs typeface="+mn-cs"/>
            </a:endParaRPr>
          </a:p>
          <a:p>
            <a:r>
              <a:rPr lang="es-419" sz="1200" kern="1200" dirty="0" err="1" smtClean="0">
                <a:solidFill>
                  <a:schemeClr val="tx1"/>
                </a:solidFill>
                <a:effectLst/>
                <a:latin typeface="+mn-lt"/>
                <a:ea typeface="+mn-ea"/>
                <a:cs typeface="+mn-cs"/>
              </a:rPr>
              <a:t>BPCS</a:t>
            </a:r>
            <a:r>
              <a:rPr lang="es-419" sz="1200" kern="1200" dirty="0" smtClean="0">
                <a:solidFill>
                  <a:schemeClr val="tx1"/>
                </a:solidFill>
                <a:effectLst/>
                <a:latin typeface="+mn-lt"/>
                <a:ea typeface="+mn-ea"/>
                <a:cs typeface="+mn-cs"/>
              </a:rPr>
              <a:t>: SISTEMAS BÁSICOS DE CONTROL DE PROCESOS</a:t>
            </a:r>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26</a:t>
            </a:fld>
            <a:endParaRPr lang="es-MX"/>
          </a:p>
        </p:txBody>
      </p:sp>
    </p:spTree>
    <p:extLst>
      <p:ext uri="{BB962C8B-B14F-4D97-AF65-F5344CB8AC3E}">
        <p14:creationId xmlns:p14="http://schemas.microsoft.com/office/powerpoint/2010/main" val="16422167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27</a:t>
            </a:fld>
            <a:endParaRPr lang="es-MX"/>
          </a:p>
        </p:txBody>
      </p:sp>
    </p:spTree>
    <p:extLst>
      <p:ext uri="{BB962C8B-B14F-4D97-AF65-F5344CB8AC3E}">
        <p14:creationId xmlns:p14="http://schemas.microsoft.com/office/powerpoint/2010/main" val="20611116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8286A1DD-AEE3-48B7-B110-EA7292D2C5D8}" type="slidenum">
              <a:rPr lang="es-MX" smtClean="0"/>
              <a:t>28</a:t>
            </a:fld>
            <a:endParaRPr lang="es-MX"/>
          </a:p>
        </p:txBody>
      </p:sp>
    </p:spTree>
    <p:extLst>
      <p:ext uri="{BB962C8B-B14F-4D97-AF65-F5344CB8AC3E}">
        <p14:creationId xmlns:p14="http://schemas.microsoft.com/office/powerpoint/2010/main" val="40607409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3942342148"/>
      </p:ext>
    </p:extLst>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602327596"/>
      </p:ext>
    </p:extLst>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3601308155"/>
      </p:ext>
    </p:extLst>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997264763"/>
      </p:ext>
    </p:extLst>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1287686667"/>
      </p:ext>
    </p:extLst>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722417383"/>
      </p:ext>
    </p:extLst>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extLst>
      <p:ext uri="{BB962C8B-B14F-4D97-AF65-F5344CB8AC3E}">
        <p14:creationId xmlns:p14="http://schemas.microsoft.com/office/powerpoint/2010/main" val="2783618450"/>
      </p:ext>
    </p:extLst>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extLst>
      <p:ext uri="{BB962C8B-B14F-4D97-AF65-F5344CB8AC3E}">
        <p14:creationId xmlns:p14="http://schemas.microsoft.com/office/powerpoint/2010/main" val="6730646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D02B5DE0-AEFC-4ABC-A2BB-C319F60006E6}" type="datetime1">
              <a:rPr lang="es-ES">
                <a:solidFill>
                  <a:prstClr val="black"/>
                </a:solidFill>
              </a:rPr>
              <a:pPr/>
              <a:t>08/03/2017</a:t>
            </a:fld>
            <a:endParaRPr lang="es-E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a:solidFill>
                  <a:prstClr val="black"/>
                </a:solidFill>
              </a:rPr>
              <a:t>Ing. Alejandro Chacón</a:t>
            </a: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a:solidFill>
                  <a:prstClr val="black"/>
                </a:solidFill>
              </a:rPr>
              <a:pPr/>
              <a:t>‹Nº›</a:t>
            </a:fld>
            <a:endParaRPr lang="es-ES">
              <a:solidFill>
                <a:prstClr val="black"/>
              </a:solidFill>
            </a:endParaRPr>
          </a:p>
        </p:txBody>
      </p:sp>
    </p:spTree>
    <p:extLst>
      <p:ext uri="{BB962C8B-B14F-4D97-AF65-F5344CB8AC3E}">
        <p14:creationId xmlns:p14="http://schemas.microsoft.com/office/powerpoint/2010/main" val="35985854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extLst>
      <p:ext uri="{BB962C8B-B14F-4D97-AF65-F5344CB8AC3E}">
        <p14:creationId xmlns:p14="http://schemas.microsoft.com/office/powerpoint/2010/main" val="27212935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5.png"/><Relationship Id="rId7" Type="http://schemas.openxmlformats.org/officeDocument/2006/relationships/diagramColors" Target="../diagrams/colors5.xm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png"/><Relationship Id="rId2" Type="http://schemas.openxmlformats.org/officeDocument/2006/relationships/diagramData" Target="../diagrams/data1.xml"/><Relationship Id="rId1" Type="http://schemas.openxmlformats.org/officeDocument/2006/relationships/slideLayout" Target="../slideLayouts/slideLayout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6.e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5.png"/><Relationship Id="rId7" Type="http://schemas.openxmlformats.org/officeDocument/2006/relationships/diagramColors" Target="../diagrams/colors8.xml"/><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5.png"/><Relationship Id="rId7" Type="http://schemas.openxmlformats.org/officeDocument/2006/relationships/diagramColors" Target="../diagrams/colors9.xml"/><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39.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0.xml"/><Relationship Id="rId1" Type="http://schemas.openxmlformats.org/officeDocument/2006/relationships/slideLayout" Target="../slideLayouts/slideLayout3.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4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23.png"/></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27.png"/></Relationships>
</file>

<file path=ppt/slides/_rels/slide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30.png"/><Relationship Id="rId4" Type="http://schemas.openxmlformats.org/officeDocument/2006/relationships/image" Target="../media/image29.png"/></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31.png"/></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5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8.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1.xml"/><Relationship Id="rId1" Type="http://schemas.openxmlformats.org/officeDocument/2006/relationships/slideLayout" Target="../slideLayouts/slideLayout3.xml"/><Relationship Id="rId5" Type="http://schemas.openxmlformats.org/officeDocument/2006/relationships/image" Target="../media/image39.png"/><Relationship Id="rId4" Type="http://schemas.openxmlformats.org/officeDocument/2006/relationships/image" Target="../media/image38.png"/></Relationships>
</file>

<file path=ppt/slides/_rels/slide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42.png"/></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43.png"/></Relationships>
</file>

<file path=ppt/slides/_rels/slide6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5.png"/><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5.png"/><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2429697" y="4869160"/>
            <a:ext cx="4392488" cy="1117514"/>
          </a:xfrm>
        </p:spPr>
        <p:txBody>
          <a:bodyPr>
            <a:noAutofit/>
          </a:bodyPr>
          <a:lstStyle/>
          <a:p>
            <a:r>
              <a:rPr lang="es-EC" sz="2400" b="1" dirty="0" smtClean="0">
                <a:solidFill>
                  <a:schemeClr val="accent1">
                    <a:lumMod val="50000"/>
                  </a:schemeClr>
                </a:solidFill>
              </a:rPr>
              <a:t>Autor:</a:t>
            </a:r>
            <a:endParaRPr lang="es-EC" sz="2400" b="1" dirty="0">
              <a:solidFill>
                <a:schemeClr val="accent1">
                  <a:lumMod val="50000"/>
                </a:schemeClr>
              </a:solidFill>
            </a:endParaRPr>
          </a:p>
          <a:p>
            <a:endParaRPr lang="es-EC" sz="788" b="1" dirty="0">
              <a:solidFill>
                <a:schemeClr val="accent1">
                  <a:lumMod val="50000"/>
                </a:schemeClr>
              </a:solidFill>
            </a:endParaRPr>
          </a:p>
          <a:p>
            <a:r>
              <a:rPr lang="es-EC" sz="2400" b="1" dirty="0">
                <a:solidFill>
                  <a:schemeClr val="accent1">
                    <a:lumMod val="50000"/>
                  </a:schemeClr>
                </a:solidFill>
              </a:rPr>
              <a:t> </a:t>
            </a:r>
            <a:r>
              <a:rPr lang="es-EC" sz="2100" b="1" dirty="0" err="1" smtClean="0">
                <a:solidFill>
                  <a:schemeClr val="accent1">
                    <a:lumMod val="50000"/>
                  </a:schemeClr>
                </a:solidFill>
              </a:rPr>
              <a:t>Jhonnatan</a:t>
            </a:r>
            <a:r>
              <a:rPr lang="es-EC" sz="2100" b="1" dirty="0" smtClean="0">
                <a:solidFill>
                  <a:schemeClr val="accent1">
                    <a:lumMod val="50000"/>
                  </a:schemeClr>
                </a:solidFill>
              </a:rPr>
              <a:t> Patricio Borja Zambrano</a:t>
            </a:r>
            <a:endParaRPr lang="es-EC" sz="2100" b="1" dirty="0">
              <a:solidFill>
                <a:schemeClr val="accent1">
                  <a:lumMod val="50000"/>
                </a:schemeClr>
              </a:solidFill>
            </a:endParaRPr>
          </a:p>
        </p:txBody>
      </p:sp>
      <p:pic>
        <p:nvPicPr>
          <p:cNvPr id="4" name="Imagen 3"/>
          <p:cNvPicPr>
            <a:picLocks noChangeAspect="1"/>
          </p:cNvPicPr>
          <p:nvPr/>
        </p:nvPicPr>
        <p:blipFill rotWithShape="1">
          <a:blip r:embed="rId2" cstate="print"/>
          <a:srcRect l="14927" t="53301" r="49637" b="28037"/>
          <a:stretch/>
        </p:blipFill>
        <p:spPr>
          <a:xfrm>
            <a:off x="1115616" y="988984"/>
            <a:ext cx="6863798" cy="1370796"/>
          </a:xfrm>
          <a:prstGeom prst="rect">
            <a:avLst/>
          </a:prstGeom>
        </p:spPr>
      </p:pic>
      <p:sp>
        <p:nvSpPr>
          <p:cNvPr id="6" name="Subtítulo 2"/>
          <p:cNvSpPr txBox="1">
            <a:spLocks/>
          </p:cNvSpPr>
          <p:nvPr/>
        </p:nvSpPr>
        <p:spPr>
          <a:xfrm>
            <a:off x="1196941" y="2648376"/>
            <a:ext cx="6858000" cy="1716728"/>
          </a:xfrm>
          <a:prstGeom prst="rect">
            <a:avLst/>
          </a:prstGeom>
        </p:spPr>
        <p:txBody>
          <a:bodyPr vert="horz" lIns="68580" tIns="34290" rIns="68580" bIns="3429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b="1" dirty="0" smtClean="0">
                <a:solidFill>
                  <a:srgbClr val="4F81BD">
                    <a:lumMod val="50000"/>
                  </a:srgbClr>
                </a:solidFill>
              </a:rPr>
              <a:t>TRABAJO </a:t>
            </a:r>
            <a:r>
              <a:rPr lang="es-EC" b="1" dirty="0">
                <a:solidFill>
                  <a:srgbClr val="4F81BD">
                    <a:lumMod val="50000"/>
                  </a:srgbClr>
                </a:solidFill>
              </a:rPr>
              <a:t>DE </a:t>
            </a:r>
            <a:r>
              <a:rPr lang="es-EC" b="1" dirty="0" smtClean="0">
                <a:solidFill>
                  <a:srgbClr val="4F81BD">
                    <a:lumMod val="50000"/>
                  </a:srgbClr>
                </a:solidFill>
              </a:rPr>
              <a:t>TITULACIÓN PREVIO A LA OBTENCIÓN DEL </a:t>
            </a:r>
            <a:r>
              <a:rPr lang="es-EC" b="1" dirty="0">
                <a:solidFill>
                  <a:srgbClr val="4F81BD">
                    <a:lumMod val="50000"/>
                  </a:srgbClr>
                </a:solidFill>
              </a:rPr>
              <a:t>TÍTULO DE:</a:t>
            </a:r>
          </a:p>
          <a:p>
            <a:endParaRPr lang="es-EC" b="1" dirty="0" smtClean="0">
              <a:solidFill>
                <a:srgbClr val="4F81BD">
                  <a:lumMod val="50000"/>
                </a:srgbClr>
              </a:solidFill>
            </a:endParaRPr>
          </a:p>
          <a:p>
            <a:r>
              <a:rPr lang="es-EC" b="1" dirty="0" smtClean="0">
                <a:solidFill>
                  <a:srgbClr val="4F81BD">
                    <a:lumMod val="50000"/>
                  </a:srgbClr>
                </a:solidFill>
              </a:rPr>
              <a:t>INGENIERO EN ELECTRÓNICA, AUTOMATIZACIÓN </a:t>
            </a:r>
            <a:r>
              <a:rPr lang="es-EC" b="1" dirty="0">
                <a:solidFill>
                  <a:srgbClr val="4F81BD">
                    <a:lumMod val="50000"/>
                  </a:srgbClr>
                </a:solidFill>
              </a:rPr>
              <a:t>Y CONTROL</a:t>
            </a:r>
          </a:p>
        </p:txBody>
      </p:sp>
      <p:pic>
        <p:nvPicPr>
          <p:cNvPr id="5" name="Imagen 4"/>
          <p:cNvPicPr>
            <a:picLocks noChangeAspect="1"/>
          </p:cNvPicPr>
          <p:nvPr/>
        </p:nvPicPr>
        <p:blipFill rotWithShape="1">
          <a:blip r:embed="rId2" cstate="print"/>
          <a:srcRect l="14927" t="53301" r="49637" b="28037"/>
          <a:stretch/>
        </p:blipFill>
        <p:spPr>
          <a:xfrm>
            <a:off x="6453254" y="5876168"/>
            <a:ext cx="2655250" cy="721184"/>
          </a:xfrm>
          <a:prstGeom prst="rect">
            <a:avLst/>
          </a:prstGeom>
        </p:spPr>
      </p:pic>
    </p:spTree>
    <p:extLst>
      <p:ext uri="{BB962C8B-B14F-4D97-AF65-F5344CB8AC3E}">
        <p14:creationId xmlns:p14="http://schemas.microsoft.com/office/powerpoint/2010/main" val="16537827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107504" y="1523570"/>
            <a:ext cx="4402832" cy="4602593"/>
          </a:xfrm>
        </p:spPr>
        <p:txBody>
          <a:bodyPr/>
          <a:lstStyle/>
          <a:p>
            <a:pPr marL="0" indent="0" algn="just">
              <a:buNone/>
            </a:pPr>
            <a:r>
              <a:rPr lang="es-419" sz="2200" dirty="0"/>
              <a:t>Operado por </a:t>
            </a:r>
            <a:r>
              <a:rPr lang="es-419" sz="2200" dirty="0" err="1"/>
              <a:t>PETROAMAZONAS</a:t>
            </a:r>
            <a:r>
              <a:rPr lang="es-419" sz="2200" dirty="0"/>
              <a:t> </a:t>
            </a:r>
            <a:r>
              <a:rPr lang="es-419" sz="2200" dirty="0" err="1"/>
              <a:t>EP</a:t>
            </a:r>
            <a:r>
              <a:rPr lang="es-419" sz="2200" dirty="0"/>
              <a:t>, el campo Amistad - Bloque 06, está ubicado en el Golfo de Guayaquil, provincia de El </a:t>
            </a:r>
            <a:r>
              <a:rPr lang="es-419" sz="2200" dirty="0" smtClean="0"/>
              <a:t>Oro con un área </a:t>
            </a:r>
            <a:r>
              <a:rPr lang="es-419" sz="2200" dirty="0"/>
              <a:t>de 3.497 kilómetros </a:t>
            </a:r>
            <a:r>
              <a:rPr lang="es-419" sz="2200" dirty="0" smtClean="0"/>
              <a:t>cuadrados. </a:t>
            </a:r>
            <a:r>
              <a:rPr lang="es-419" sz="2200" dirty="0"/>
              <a:t>El B06 consta de la Plataforma Amistad (offshore) </a:t>
            </a:r>
            <a:r>
              <a:rPr lang="es-419" sz="2200" dirty="0" smtClean="0"/>
              <a:t>a </a:t>
            </a:r>
            <a:r>
              <a:rPr lang="es-419" sz="2200" dirty="0"/>
              <a:t>una distancia de 42 milla náuticas de Puerto Bolívar y aproximadamente a 70 km de la Planta Deshidratadora de gas (</a:t>
            </a:r>
            <a:r>
              <a:rPr lang="es-419" sz="2200" dirty="0" err="1"/>
              <a:t>onshore</a:t>
            </a:r>
            <a:r>
              <a:rPr lang="es-419" sz="2200" dirty="0"/>
              <a:t>) en el Sector de Bajo-Alto, parroquia Tendales, cantón El Guabo.</a:t>
            </a:r>
            <a:r>
              <a:rPr lang="es-419" sz="2000" dirty="0"/>
              <a:t> </a:t>
            </a:r>
            <a:endParaRPr lang="es-MX" sz="2000" dirty="0"/>
          </a:p>
        </p:txBody>
      </p:sp>
      <p:sp>
        <p:nvSpPr>
          <p:cNvPr id="5" name="4 Marcador de número de diapositiva"/>
          <p:cNvSpPr>
            <a:spLocks noGrp="1"/>
          </p:cNvSpPr>
          <p:nvPr>
            <p:ph type="sldNum" sz="quarter" idx="4294967295"/>
          </p:nvPr>
        </p:nvSpPr>
        <p:spPr>
          <a:xfrm>
            <a:off x="6012408" y="6356350"/>
            <a:ext cx="431800" cy="365125"/>
          </a:xfrm>
          <a:prstGeom prst="rect">
            <a:avLst/>
          </a:prstGeom>
        </p:spPr>
        <p:txBody>
          <a:bodyPr/>
          <a:lstStyle/>
          <a:p>
            <a:fld id="{43AF908C-076E-4FB3-8B0D-B1FA4702EDFF}" type="slidenum">
              <a:rPr lang="es-ES" smtClean="0">
                <a:solidFill>
                  <a:prstClr val="black"/>
                </a:solidFill>
              </a:rPr>
              <a:pPr/>
              <a:t>10</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526661" y="692573"/>
            <a:ext cx="8149795" cy="830997"/>
          </a:xfrm>
          <a:prstGeom prst="rect">
            <a:avLst/>
          </a:prstGeom>
          <a:noFill/>
        </p:spPr>
        <p:txBody>
          <a:bodyPr wrap="none" lIns="91440" tIns="45720" rIns="91440" bIns="45720">
            <a:spAutoFit/>
          </a:bodyPr>
          <a:lstStyle/>
          <a:p>
            <a:pPr algn="ctr"/>
            <a:r>
              <a:rPr lang="es-ES" sz="48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Ubicación geográfica bloque 06</a:t>
            </a:r>
            <a:endParaRPr lang="es-ES" sz="4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pic>
        <p:nvPicPr>
          <p:cNvPr id="9" name="Imagen 8"/>
          <p:cNvPicPr/>
          <p:nvPr/>
        </p:nvPicPr>
        <p:blipFill>
          <a:blip r:embed="rId3" cstate="print">
            <a:extLst>
              <a:ext uri="{28A0092B-C50C-407E-A947-70E740481C1C}">
                <a14:useLocalDpi xmlns:a14="http://schemas.microsoft.com/office/drawing/2010/main" val="0"/>
              </a:ext>
            </a:extLst>
          </a:blip>
          <a:srcRect l="4351" t="43347" r="67816" b="5366"/>
          <a:stretch>
            <a:fillRect/>
          </a:stretch>
        </p:blipFill>
        <p:spPr bwMode="auto">
          <a:xfrm>
            <a:off x="4822135" y="1695832"/>
            <a:ext cx="3890065" cy="3749392"/>
          </a:xfrm>
          <a:prstGeom prst="rect">
            <a:avLst/>
          </a:prstGeom>
          <a:noFill/>
          <a:ln w="9525">
            <a:noFill/>
            <a:miter lim="800000"/>
            <a:headEnd/>
            <a:tailEnd/>
          </a:ln>
        </p:spPr>
      </p:pic>
    </p:spTree>
    <p:extLst>
      <p:ext uri="{BB962C8B-B14F-4D97-AF65-F5344CB8AC3E}">
        <p14:creationId xmlns:p14="http://schemas.microsoft.com/office/powerpoint/2010/main" val="117803966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3"/>
          <p:cNvSpPr>
            <a:spLocks noGrp="1"/>
          </p:cNvSpPr>
          <p:nvPr>
            <p:ph/>
          </p:nvPr>
        </p:nvSpPr>
        <p:spPr>
          <a:xfrm>
            <a:off x="457200" y="1628800"/>
            <a:ext cx="4186808" cy="3672408"/>
          </a:xfrm>
        </p:spPr>
        <p:txBody>
          <a:bodyPr/>
          <a:lstStyle/>
          <a:p>
            <a:pPr marL="0" indent="0" algn="just">
              <a:buNone/>
            </a:pPr>
            <a:r>
              <a:rPr lang="es-419" sz="2400" dirty="0" smtClean="0"/>
              <a:t>El </a:t>
            </a:r>
            <a:r>
              <a:rPr lang="es-419" sz="2400" dirty="0"/>
              <a:t>campo Amistad </a:t>
            </a:r>
            <a:r>
              <a:rPr lang="es-419" sz="2400" dirty="0" smtClean="0"/>
              <a:t>realiza </a:t>
            </a:r>
            <a:r>
              <a:rPr lang="es-419" sz="2400" dirty="0"/>
              <a:t>la extracción de gas natural (</a:t>
            </a:r>
            <a:r>
              <a:rPr lang="es-419" sz="2400" dirty="0" err="1"/>
              <a:t>GN</a:t>
            </a:r>
            <a:r>
              <a:rPr lang="es-419" sz="2400" dirty="0" smtClean="0"/>
              <a:t>), </a:t>
            </a:r>
            <a:r>
              <a:rPr lang="es-419" sz="2400" dirty="0"/>
              <a:t>de 6 pozos, y actualmente tienen una producción diaria de 60 </a:t>
            </a:r>
            <a:r>
              <a:rPr lang="es-419" sz="2400" dirty="0" err="1" smtClean="0"/>
              <a:t>MMSCFD</a:t>
            </a:r>
            <a:r>
              <a:rPr lang="es-419" sz="2400" dirty="0" smtClean="0"/>
              <a:t> el mismo que es enviado a través </a:t>
            </a:r>
            <a:r>
              <a:rPr lang="es-419" sz="2400" dirty="0"/>
              <a:t>una tubería de 12” de </a:t>
            </a:r>
            <a:r>
              <a:rPr lang="es-419" sz="2400" dirty="0" smtClean="0"/>
              <a:t>diámetro </a:t>
            </a:r>
            <a:r>
              <a:rPr lang="es-419" sz="2400" dirty="0"/>
              <a:t>hasta la Planta Deshidratadora de Gas</a:t>
            </a:r>
            <a:endParaRPr lang="es-419" sz="2400" dirty="0" smtClean="0"/>
          </a:p>
          <a:p>
            <a:pPr marL="0" indent="0">
              <a:buNone/>
            </a:pPr>
            <a:endParaRPr lang="es-MX" dirty="0"/>
          </a:p>
        </p:txBody>
      </p:sp>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11</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974306" y="692573"/>
            <a:ext cx="5254516" cy="830997"/>
          </a:xfrm>
          <a:prstGeom prst="rect">
            <a:avLst/>
          </a:prstGeom>
          <a:noFill/>
        </p:spPr>
        <p:txBody>
          <a:bodyPr wrap="none" lIns="91440" tIns="45720" rIns="91440" bIns="45720">
            <a:spAutoFit/>
          </a:bodyPr>
          <a:lstStyle/>
          <a:p>
            <a:pPr algn="ctr"/>
            <a:r>
              <a:rPr lang="es-ES" sz="48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lataforma Amistad</a:t>
            </a:r>
            <a:endParaRPr lang="es-ES" sz="4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8176"/>
            <a:ext cx="2590557" cy="721184"/>
          </a:xfrm>
          <a:prstGeom prst="rect">
            <a:avLst/>
          </a:prstGeom>
        </p:spPr>
      </p:pic>
      <p:pic>
        <p:nvPicPr>
          <p:cNvPr id="12" name="Imagen 11" descr="C:\Users\User\Desktop\tesis\bloque 6\DSCF5918.JPG"/>
          <p:cNvPicPr/>
          <p:nvPr/>
        </p:nvPicPr>
        <p:blipFill rotWithShape="1">
          <a:blip r:embed="rId3" cstate="print">
            <a:extLst>
              <a:ext uri="{28A0092B-C50C-407E-A947-70E740481C1C}">
                <a14:useLocalDpi xmlns:a14="http://schemas.microsoft.com/office/drawing/2010/main" val="0"/>
              </a:ext>
            </a:extLst>
          </a:blip>
          <a:srcRect l="20367" b="5550"/>
          <a:stretch/>
        </p:blipFill>
        <p:spPr bwMode="auto">
          <a:xfrm>
            <a:off x="4709864" y="1628800"/>
            <a:ext cx="4254624" cy="367240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9174477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523570"/>
            <a:ext cx="4474840" cy="4602593"/>
          </a:xfrm>
        </p:spPr>
        <p:txBody>
          <a:bodyPr/>
          <a:lstStyle/>
          <a:p>
            <a:pPr algn="just"/>
            <a:r>
              <a:rPr lang="es-MX" sz="2400" dirty="0" smtClean="0"/>
              <a:t>La planta de gas actualmente consta de tres trenes de deshidratación con una capacidad de procesamiento de 120 </a:t>
            </a:r>
            <a:r>
              <a:rPr lang="es-MX" sz="2400" dirty="0" err="1" smtClean="0"/>
              <a:t>MMSCFD</a:t>
            </a:r>
            <a:r>
              <a:rPr lang="es-MX" sz="2400" dirty="0" smtClean="0"/>
              <a:t>.</a:t>
            </a:r>
          </a:p>
          <a:p>
            <a:pPr algn="just"/>
            <a:r>
              <a:rPr lang="es-MX" sz="2400" dirty="0" smtClean="0"/>
              <a:t>Cada tren de deshidratación consiste de una torre </a:t>
            </a:r>
            <a:r>
              <a:rPr lang="es-MX" sz="2400" dirty="0" err="1" smtClean="0"/>
              <a:t>contactora</a:t>
            </a:r>
            <a:r>
              <a:rPr lang="es-MX" sz="2400" dirty="0" smtClean="0"/>
              <a:t>, y una unidad de regeneración.</a:t>
            </a:r>
          </a:p>
          <a:p>
            <a:pPr algn="just"/>
            <a:r>
              <a:rPr lang="es-MX" sz="2400" dirty="0" smtClean="0"/>
              <a:t>Además existen dos trenes de filtración y calentamiento de gas, y medición.</a:t>
            </a:r>
            <a:endParaRPr lang="es-MX" sz="2400" dirty="0"/>
          </a:p>
        </p:txBody>
      </p:sp>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12</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813575" y="692573"/>
            <a:ext cx="7575985" cy="830997"/>
          </a:xfrm>
          <a:prstGeom prst="rect">
            <a:avLst/>
          </a:prstGeom>
          <a:noFill/>
        </p:spPr>
        <p:txBody>
          <a:bodyPr wrap="none" lIns="91440" tIns="45720" rIns="91440" bIns="45720">
            <a:spAutoFit/>
          </a:bodyPr>
          <a:lstStyle/>
          <a:p>
            <a:pPr algn="ctr"/>
            <a:r>
              <a:rPr lang="es-ES" sz="48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lanta deshidratadora de gas</a:t>
            </a:r>
            <a:endParaRPr lang="es-ES" sz="4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8176"/>
            <a:ext cx="2590557" cy="721184"/>
          </a:xfrm>
          <a:prstGeom prst="rect">
            <a:avLst/>
          </a:prstGeom>
        </p:spPr>
      </p:pic>
      <p:pic>
        <p:nvPicPr>
          <p:cNvPr id="9" name="5 Imagen" descr="DSC02929.JPG"/>
          <p:cNvPicPr/>
          <p:nvPr/>
        </p:nvPicPr>
        <p:blipFill>
          <a:blip r:embed="rId3" cstate="print">
            <a:extLst>
              <a:ext uri="{28A0092B-C50C-407E-A947-70E740481C1C}">
                <a14:useLocalDpi xmlns:a14="http://schemas.microsoft.com/office/drawing/2010/main" val="0"/>
              </a:ext>
            </a:extLst>
          </a:blip>
          <a:stretch>
            <a:fillRect/>
          </a:stretch>
        </p:blipFill>
        <p:spPr>
          <a:xfrm>
            <a:off x="5076403" y="1682019"/>
            <a:ext cx="3635797" cy="4195253"/>
          </a:xfrm>
          <a:prstGeom prst="rect">
            <a:avLst/>
          </a:prstGeom>
          <a:ln w="19050">
            <a:solidFill>
              <a:schemeClr val="tx2"/>
            </a:solidFill>
          </a:ln>
        </p:spPr>
      </p:pic>
    </p:spTree>
    <p:extLst>
      <p:ext uri="{BB962C8B-B14F-4D97-AF65-F5344CB8AC3E}">
        <p14:creationId xmlns:p14="http://schemas.microsoft.com/office/powerpoint/2010/main" val="394489806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523570"/>
            <a:ext cx="8229600" cy="4602593"/>
          </a:xfrm>
        </p:spPr>
        <p:txBody>
          <a:bodyPr/>
          <a:lstStyle/>
          <a:p>
            <a:pPr algn="just"/>
            <a:r>
              <a:rPr lang="es-419" sz="2400" b="1" dirty="0"/>
              <a:t>Separador de GAS – CONDENSADOS </a:t>
            </a:r>
            <a:r>
              <a:rPr lang="es-419" sz="2400" b="1" dirty="0" smtClean="0"/>
              <a:t>(</a:t>
            </a:r>
            <a:r>
              <a:rPr lang="es-419" sz="2400" b="1" dirty="0" err="1" smtClean="0"/>
              <a:t>slug</a:t>
            </a:r>
            <a:r>
              <a:rPr lang="es-419" sz="2400" b="1" dirty="0" smtClean="0"/>
              <a:t> </a:t>
            </a:r>
            <a:r>
              <a:rPr lang="es-419" sz="2400" b="1" dirty="0" err="1" smtClean="0"/>
              <a:t>catcher</a:t>
            </a:r>
            <a:r>
              <a:rPr lang="es-419" sz="2400" b="1" dirty="0" smtClean="0"/>
              <a:t>)</a:t>
            </a:r>
          </a:p>
          <a:p>
            <a:pPr marL="0" indent="0" algn="just">
              <a:buNone/>
            </a:pPr>
            <a:r>
              <a:rPr lang="es-419" sz="2400" dirty="0"/>
              <a:t>Este equipo consta de dos barriles horizontales, uno superior de 36” de diámetro y otro de 72” </a:t>
            </a:r>
            <a:r>
              <a:rPr lang="es-419" sz="2400" dirty="0" smtClean="0"/>
              <a:t>de diámetro, </a:t>
            </a:r>
            <a:r>
              <a:rPr lang="es-419" sz="2400" dirty="0"/>
              <a:t>l</a:t>
            </a:r>
            <a:r>
              <a:rPr lang="es-419" sz="2400" dirty="0" smtClean="0"/>
              <a:t>a </a:t>
            </a:r>
            <a:r>
              <a:rPr lang="es-419" sz="2400" dirty="0"/>
              <a:t>operación de separación del </a:t>
            </a:r>
            <a:r>
              <a:rPr lang="es-419" sz="2400" dirty="0" smtClean="0"/>
              <a:t>gas y condensados se </a:t>
            </a:r>
            <a:r>
              <a:rPr lang="es-419" sz="2400" dirty="0"/>
              <a:t>la realiza en el barril </a:t>
            </a:r>
            <a:r>
              <a:rPr lang="es-419" sz="2400" dirty="0" smtClean="0"/>
              <a:t>superior </a:t>
            </a:r>
            <a:r>
              <a:rPr lang="es-419" sz="2400" dirty="0"/>
              <a:t>al chocar </a:t>
            </a:r>
            <a:r>
              <a:rPr lang="es-419" sz="2400" dirty="0" smtClean="0"/>
              <a:t>internamente con </a:t>
            </a:r>
            <a:r>
              <a:rPr lang="es-419" sz="2400" dirty="0"/>
              <a:t>una </a:t>
            </a:r>
            <a:r>
              <a:rPr lang="es-419" sz="2400" dirty="0" smtClean="0"/>
              <a:t>malla </a:t>
            </a:r>
            <a:r>
              <a:rPr lang="es-419" sz="2400" dirty="0"/>
              <a:t>para luego ser enviados al separador flash de condesados y desde ahí a los tanques de almacenamiento de </a:t>
            </a:r>
            <a:r>
              <a:rPr lang="es-419" sz="2400" dirty="0" smtClean="0"/>
              <a:t>condensados.</a:t>
            </a:r>
          </a:p>
          <a:p>
            <a:pPr algn="just"/>
            <a:r>
              <a:rPr lang="es-MX" sz="2400" b="1" dirty="0" smtClean="0"/>
              <a:t>Separador Flash de Condensados</a:t>
            </a:r>
          </a:p>
          <a:p>
            <a:pPr marL="0" indent="0" algn="just">
              <a:buNone/>
            </a:pPr>
            <a:r>
              <a:rPr lang="es-419" sz="2400" dirty="0" smtClean="0"/>
              <a:t>Es </a:t>
            </a:r>
            <a:r>
              <a:rPr lang="es-419" sz="2400" dirty="0"/>
              <a:t>un separador bifásico que se encarga de separar gas y </a:t>
            </a:r>
            <a:r>
              <a:rPr lang="es-419" sz="2400" dirty="0" smtClean="0"/>
              <a:t>condensados, </a:t>
            </a:r>
            <a:r>
              <a:rPr lang="es-419" sz="2400" dirty="0"/>
              <a:t>por densidad los fluidos serán separados del gas en su </a:t>
            </a:r>
            <a:r>
              <a:rPr lang="es-419" sz="2400" dirty="0" smtClean="0"/>
              <a:t>totalidad.</a:t>
            </a:r>
            <a:endParaRPr lang="es-MX" sz="2400" b="1" dirty="0" smtClean="0"/>
          </a:p>
          <a:p>
            <a:pPr marL="0" indent="0" algn="just">
              <a:buNone/>
            </a:pPr>
            <a:endParaRPr lang="es-MX" sz="2400" b="1" dirty="0"/>
          </a:p>
        </p:txBody>
      </p:sp>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13</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481698" y="692573"/>
            <a:ext cx="6239721" cy="830997"/>
          </a:xfrm>
          <a:prstGeom prst="rect">
            <a:avLst/>
          </a:prstGeom>
          <a:noFill/>
        </p:spPr>
        <p:txBody>
          <a:bodyPr wrap="none" lIns="91440" tIns="45720" rIns="91440" bIns="45720">
            <a:spAutoFit/>
          </a:bodyPr>
          <a:lstStyle/>
          <a:p>
            <a:pPr algn="ctr"/>
            <a:r>
              <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del proceso</a:t>
            </a: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375076151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1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9" name="Picture 4"/>
          <p:cNvPicPr/>
          <p:nvPr/>
        </p:nvPicPr>
        <p:blipFill rotWithShape="1">
          <a:blip r:embed="rId4" cstate="print"/>
          <a:srcRect l="50021" t="1818"/>
          <a:stretch/>
        </p:blipFill>
        <p:spPr bwMode="auto">
          <a:xfrm>
            <a:off x="539552" y="836712"/>
            <a:ext cx="8064895" cy="511146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798769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523570"/>
            <a:ext cx="8229600" cy="4602593"/>
          </a:xfrm>
        </p:spPr>
        <p:txBody>
          <a:bodyPr/>
          <a:lstStyle/>
          <a:p>
            <a:pPr algn="just"/>
            <a:r>
              <a:rPr lang="es-419" sz="2400" b="1" dirty="0"/>
              <a:t>Torre </a:t>
            </a:r>
            <a:r>
              <a:rPr lang="es-419" sz="2400" b="1" dirty="0" err="1"/>
              <a:t>Contactora</a:t>
            </a:r>
            <a:endParaRPr lang="es-MX" sz="2400" b="1" dirty="0"/>
          </a:p>
          <a:p>
            <a:pPr marL="0" indent="0" algn="just">
              <a:buNone/>
            </a:pPr>
            <a:r>
              <a:rPr lang="es-419" sz="2400" dirty="0"/>
              <a:t>P</a:t>
            </a:r>
            <a:r>
              <a:rPr lang="es-419" sz="2400" dirty="0" smtClean="0"/>
              <a:t>rovista </a:t>
            </a:r>
            <a:r>
              <a:rPr lang="es-419" sz="2400" dirty="0"/>
              <a:t>internamente con </a:t>
            </a:r>
            <a:r>
              <a:rPr lang="es-419" sz="2400" dirty="0" smtClean="0"/>
              <a:t>platos, donde </a:t>
            </a:r>
            <a:r>
              <a:rPr lang="es-419" sz="2400" dirty="0"/>
              <a:t>el gas ascendente burbujea al contacto con el glicol que </a:t>
            </a:r>
            <a:r>
              <a:rPr lang="es-419" sz="2400" dirty="0" smtClean="0"/>
              <a:t>desciende </a:t>
            </a:r>
            <a:r>
              <a:rPr lang="es-419" sz="2400" dirty="0"/>
              <a:t>haciendo que el gas pierda vapor de </a:t>
            </a:r>
            <a:r>
              <a:rPr lang="es-419" sz="2400" dirty="0" smtClean="0"/>
              <a:t>agua.</a:t>
            </a:r>
          </a:p>
          <a:p>
            <a:pPr marL="0" indent="0" algn="just">
              <a:buNone/>
            </a:pPr>
            <a:endParaRPr lang="es-419" sz="2400" dirty="0" smtClean="0"/>
          </a:p>
          <a:p>
            <a:pPr marL="0" indent="0" algn="just">
              <a:buNone/>
            </a:pPr>
            <a:r>
              <a:rPr lang="es-419" sz="2400" dirty="0"/>
              <a:t>La presencia de estos intercambiadores es con el fin de enfriar el glicol pobre antes de mezclarse con el gas, ya que se mejora la absorción de agua cuando el glicol pobre se encuentra a una temperatura de 10°F por encima del gas </a:t>
            </a:r>
            <a:r>
              <a:rPr lang="es-419" sz="2400" dirty="0" smtClean="0"/>
              <a:t>húmedo, y con </a:t>
            </a:r>
            <a:r>
              <a:rPr lang="es-419" sz="2400" dirty="0"/>
              <a:t>baja concentración de agua, menor al 5</a:t>
            </a:r>
            <a:r>
              <a:rPr lang="es-419" sz="2400" dirty="0" smtClean="0"/>
              <a:t>%.</a:t>
            </a:r>
          </a:p>
          <a:p>
            <a:pPr marL="0" indent="0">
              <a:buNone/>
            </a:pPr>
            <a:endParaRPr lang="es-MX" dirty="0"/>
          </a:p>
        </p:txBody>
      </p:sp>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1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481698" y="692573"/>
            <a:ext cx="6239721" cy="830997"/>
          </a:xfrm>
          <a:prstGeom prst="rect">
            <a:avLst/>
          </a:prstGeom>
          <a:noFill/>
        </p:spPr>
        <p:txBody>
          <a:bodyPr wrap="none" lIns="91440" tIns="45720" rIns="91440" bIns="45720">
            <a:spAutoFit/>
          </a:bodyPr>
          <a:lstStyle/>
          <a:p>
            <a:pPr algn="ctr"/>
            <a:r>
              <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del proceso</a:t>
            </a: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147395122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1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8176"/>
            <a:ext cx="2590557" cy="721184"/>
          </a:xfrm>
          <a:prstGeom prst="rect">
            <a:avLst/>
          </a:prstGeom>
        </p:spPr>
      </p:pic>
      <p:pic>
        <p:nvPicPr>
          <p:cNvPr id="10" name="Picture 30"/>
          <p:cNvPicPr/>
          <p:nvPr/>
        </p:nvPicPr>
        <p:blipFill rotWithShape="1">
          <a:blip r:embed="rId3"/>
          <a:srcRect r="50000"/>
          <a:stretch/>
        </p:blipFill>
        <p:spPr bwMode="auto">
          <a:xfrm>
            <a:off x="395536" y="908720"/>
            <a:ext cx="8352928" cy="489543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584019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484784"/>
            <a:ext cx="8229600" cy="4641379"/>
          </a:xfrm>
        </p:spPr>
        <p:txBody>
          <a:bodyPr/>
          <a:lstStyle/>
          <a:p>
            <a:pPr algn="just"/>
            <a:r>
              <a:rPr lang="es-419" sz="2400" b="1" dirty="0"/>
              <a:t>Unidad de Regeneración de Glicol</a:t>
            </a:r>
            <a:endParaRPr lang="es-MX" sz="2400" b="1" dirty="0"/>
          </a:p>
          <a:p>
            <a:pPr marL="0" indent="0" algn="just">
              <a:buNone/>
            </a:pPr>
            <a:r>
              <a:rPr lang="es-419" sz="2400" dirty="0"/>
              <a:t>La regeneración del glicol se la realiza por medio de procesos de destilación, separación agua – glicol, con una diferencia de punto de ebullición entre los dos componentes, 225 °F para el agua y 404 °F para el glicol a 10 </a:t>
            </a:r>
            <a:r>
              <a:rPr lang="es-419" sz="2400" dirty="0" err="1" smtClean="0"/>
              <a:t>psig</a:t>
            </a:r>
            <a:r>
              <a:rPr lang="es-419" sz="2400" dirty="0" smtClean="0"/>
              <a:t>.</a:t>
            </a:r>
          </a:p>
          <a:p>
            <a:pPr marL="0" indent="0" algn="just">
              <a:buNone/>
            </a:pPr>
            <a:endParaRPr lang="es-419" sz="2400" dirty="0" smtClean="0"/>
          </a:p>
          <a:p>
            <a:pPr marL="0" indent="0" algn="just">
              <a:buNone/>
            </a:pPr>
            <a:r>
              <a:rPr lang="es-419" sz="2400" dirty="0"/>
              <a:t>La temperatura en el </a:t>
            </a:r>
            <a:r>
              <a:rPr lang="es-419" sz="2400" dirty="0" err="1"/>
              <a:t>reboiler</a:t>
            </a:r>
            <a:r>
              <a:rPr lang="es-419" sz="2400" dirty="0"/>
              <a:t> crece considerablemente hasta aproximadamente 395 °F para promover la separación glicol/vapor de agua a presión muy cercana a la atmosférica, el calor se suministra al </a:t>
            </a:r>
            <a:r>
              <a:rPr lang="es-419" sz="2400" dirty="0" err="1"/>
              <a:t>reboiler</a:t>
            </a:r>
            <a:r>
              <a:rPr lang="es-419" sz="2400" dirty="0"/>
              <a:t> mediante calentamiento con tubos de fuego</a:t>
            </a:r>
            <a:endParaRPr lang="es-419" sz="2400" dirty="0" smtClean="0"/>
          </a:p>
          <a:p>
            <a:pPr marL="0" indent="0">
              <a:buNone/>
            </a:pPr>
            <a:endParaRPr lang="es-MX" dirty="0"/>
          </a:p>
        </p:txBody>
      </p:sp>
      <p:sp>
        <p:nvSpPr>
          <p:cNvPr id="5" name="4 Marcador de número de diapositiva"/>
          <p:cNvSpPr>
            <a:spLocks noGrp="1"/>
          </p:cNvSpPr>
          <p:nvPr>
            <p:ph type="sldNum" sz="quarter" idx="4294967295"/>
          </p:nvPr>
        </p:nvSpPr>
        <p:spPr>
          <a:xfrm>
            <a:off x="6012408" y="6356350"/>
            <a:ext cx="431800" cy="365125"/>
          </a:xfrm>
          <a:prstGeom prst="rect">
            <a:avLst/>
          </a:prstGeom>
        </p:spPr>
        <p:txBody>
          <a:bodyPr/>
          <a:lstStyle/>
          <a:p>
            <a:fld id="{43AF908C-076E-4FB3-8B0D-B1FA4702EDFF}" type="slidenum">
              <a:rPr lang="es-ES" smtClean="0">
                <a:solidFill>
                  <a:prstClr val="black"/>
                </a:solidFill>
              </a:rPr>
              <a:pPr/>
              <a:t>1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
        <p:nvSpPr>
          <p:cNvPr id="9" name="10 Rectángulo"/>
          <p:cNvSpPr/>
          <p:nvPr/>
        </p:nvSpPr>
        <p:spPr>
          <a:xfrm>
            <a:off x="1481698" y="653787"/>
            <a:ext cx="6239721" cy="830997"/>
          </a:xfrm>
          <a:prstGeom prst="rect">
            <a:avLst/>
          </a:prstGeom>
          <a:noFill/>
        </p:spPr>
        <p:txBody>
          <a:bodyPr wrap="none" lIns="91440" tIns="45720" rIns="91440" bIns="45720">
            <a:spAutoFit/>
          </a:bodyPr>
          <a:lstStyle/>
          <a:p>
            <a:pPr algn="ctr"/>
            <a:r>
              <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del proceso</a:t>
            </a:r>
          </a:p>
        </p:txBody>
      </p:sp>
    </p:spTree>
    <p:extLst>
      <p:ext uri="{BB962C8B-B14F-4D97-AF65-F5344CB8AC3E}">
        <p14:creationId xmlns:p14="http://schemas.microsoft.com/office/powerpoint/2010/main" val="191732382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1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8176"/>
            <a:ext cx="2590557" cy="721184"/>
          </a:xfrm>
          <a:prstGeom prst="rect">
            <a:avLst/>
          </a:prstGeom>
        </p:spPr>
      </p:pic>
      <p:pic>
        <p:nvPicPr>
          <p:cNvPr id="9" name="Picture 28"/>
          <p:cNvPicPr/>
          <p:nvPr/>
        </p:nvPicPr>
        <p:blipFill rotWithShape="1">
          <a:blip r:embed="rId3" cstate="print"/>
          <a:srcRect l="49831" t="3030" b="1"/>
          <a:stretch/>
        </p:blipFill>
        <p:spPr bwMode="auto">
          <a:xfrm>
            <a:off x="539553" y="836712"/>
            <a:ext cx="7992888" cy="503945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5846645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523570"/>
            <a:ext cx="8229600" cy="4602593"/>
          </a:xfrm>
        </p:spPr>
        <p:txBody>
          <a:bodyPr/>
          <a:lstStyle/>
          <a:p>
            <a:pPr algn="just"/>
            <a:r>
              <a:rPr lang="es-MX" sz="2400" b="1" dirty="0" smtClean="0"/>
              <a:t>Filtro, calentador , medición y despacho</a:t>
            </a:r>
          </a:p>
          <a:p>
            <a:pPr marL="0" indent="0" algn="just">
              <a:buNone/>
            </a:pPr>
            <a:r>
              <a:rPr lang="es-419" sz="2400" dirty="0"/>
              <a:t>El filtro consta de dos barriles horizontales y filtros </a:t>
            </a:r>
            <a:r>
              <a:rPr lang="es-419" sz="2400" dirty="0" smtClean="0"/>
              <a:t>diseñados </a:t>
            </a:r>
            <a:r>
              <a:rPr lang="es-419" sz="2400" dirty="0"/>
              <a:t>para remover el líquido formado, y contaminantes solidos que pudieran estar presentes en la corriente de </a:t>
            </a:r>
            <a:r>
              <a:rPr lang="es-419" sz="2400" dirty="0" smtClean="0"/>
              <a:t>gas.</a:t>
            </a:r>
          </a:p>
          <a:p>
            <a:pPr marL="0" indent="0" algn="just">
              <a:buNone/>
            </a:pPr>
            <a:endParaRPr lang="es-419" sz="2400" dirty="0" smtClean="0"/>
          </a:p>
          <a:p>
            <a:pPr marL="0" indent="0" algn="just">
              <a:buNone/>
            </a:pPr>
            <a:r>
              <a:rPr lang="es-419" sz="2400" dirty="0"/>
              <a:t>Aumenta la temperatura a 85 – 120 °F que es el rango de temperatura requerido por </a:t>
            </a:r>
            <a:r>
              <a:rPr lang="es-419" sz="2400" dirty="0" err="1"/>
              <a:t>CELEC</a:t>
            </a:r>
            <a:r>
              <a:rPr lang="es-419" sz="2400" dirty="0"/>
              <a:t>, a través de un calentamiento indirecto, es decir, baños de agua calentada hasta aproximadamente 190 °F por tubos de fuego alimentados con gas como combustible,</a:t>
            </a:r>
            <a:endParaRPr lang="es-MX" sz="2400" dirty="0"/>
          </a:p>
        </p:txBody>
      </p:sp>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1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481698" y="692573"/>
            <a:ext cx="6239721" cy="830997"/>
          </a:xfrm>
          <a:prstGeom prst="rect">
            <a:avLst/>
          </a:prstGeom>
          <a:noFill/>
        </p:spPr>
        <p:txBody>
          <a:bodyPr wrap="none" lIns="91440" tIns="45720" rIns="91440" bIns="45720">
            <a:spAutoFit/>
          </a:bodyPr>
          <a:lstStyle/>
          <a:p>
            <a:pPr algn="ctr"/>
            <a:r>
              <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del proceso</a:t>
            </a: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427137899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599256" y="2780928"/>
            <a:ext cx="8077200" cy="3046988"/>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419" sz="3200" b="1" dirty="0"/>
              <a:t>INTEGRACIÓN DE LA PLANTA DESHIDRATADORA DE GAS NATURAL DEL BLOQUE 06 DE </a:t>
            </a:r>
            <a:r>
              <a:rPr lang="es-419" sz="3200" b="1" dirty="0" err="1"/>
              <a:t>PETROAMAZONAS</a:t>
            </a:r>
            <a:r>
              <a:rPr lang="es-419" sz="3200" b="1" dirty="0"/>
              <a:t> – </a:t>
            </a:r>
            <a:r>
              <a:rPr lang="es-419" sz="3200" b="1" dirty="0" err="1"/>
              <a:t>EP</a:t>
            </a:r>
            <a:r>
              <a:rPr lang="es-419" sz="3200" b="1" dirty="0"/>
              <a:t> A LA PLATAFORMA </a:t>
            </a:r>
            <a:r>
              <a:rPr lang="es-419" sz="3200" b="1" dirty="0" err="1"/>
              <a:t>SCADA</a:t>
            </a:r>
            <a:r>
              <a:rPr lang="es-419" sz="3200" b="1" dirty="0"/>
              <a:t> DEL CENTRO DE MONITOREO Y CONTROL </a:t>
            </a:r>
            <a:r>
              <a:rPr lang="es-419" sz="3200" b="1" dirty="0" err="1"/>
              <a:t>HIDROCARBURÍFERO</a:t>
            </a:r>
            <a:r>
              <a:rPr lang="es-419" sz="3200" b="1" dirty="0"/>
              <a:t> DE LA </a:t>
            </a:r>
            <a:r>
              <a:rPr lang="es-419" sz="3200" b="1" dirty="0" err="1"/>
              <a:t>ARCH</a:t>
            </a:r>
            <a:r>
              <a:rPr lang="es-419" sz="3200" b="1" dirty="0"/>
              <a:t>.</a:t>
            </a:r>
            <a:endParaRPr lang="es-EC" sz="3200" dirty="0"/>
          </a:p>
        </p:txBody>
      </p:sp>
      <p:pic>
        <p:nvPicPr>
          <p:cNvPr id="10" name="Imagen 9"/>
          <p:cNvPicPr>
            <a:picLocks noChangeAspect="1"/>
          </p:cNvPicPr>
          <p:nvPr/>
        </p:nvPicPr>
        <p:blipFill rotWithShape="1">
          <a:blip r:embed="rId2" cstate="print"/>
          <a:srcRect l="14927" t="53301" r="49637" b="28037"/>
          <a:stretch/>
        </p:blipFill>
        <p:spPr>
          <a:xfrm>
            <a:off x="6453254" y="5876168"/>
            <a:ext cx="2655250" cy="721184"/>
          </a:xfrm>
          <a:prstGeom prst="rect">
            <a:avLst/>
          </a:prstGeom>
        </p:spPr>
      </p:pic>
      <p:pic>
        <p:nvPicPr>
          <p:cNvPr id="12" name="Imagen 11"/>
          <p:cNvPicPr>
            <a:picLocks noChangeAspect="1"/>
          </p:cNvPicPr>
          <p:nvPr/>
        </p:nvPicPr>
        <p:blipFill rotWithShape="1">
          <a:blip r:embed="rId2" cstate="print"/>
          <a:srcRect l="14927" t="53301" r="49637" b="28037"/>
          <a:stretch/>
        </p:blipFill>
        <p:spPr>
          <a:xfrm>
            <a:off x="1260294" y="1037417"/>
            <a:ext cx="6863798" cy="1370796"/>
          </a:xfrm>
          <a:prstGeom prst="rect">
            <a:avLst/>
          </a:prstGeom>
        </p:spPr>
      </p:pic>
    </p:spTree>
    <p:extLst>
      <p:ext uri="{BB962C8B-B14F-4D97-AF65-F5344CB8AC3E}">
        <p14:creationId xmlns:p14="http://schemas.microsoft.com/office/powerpoint/2010/main" val="1022157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20</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pic>
        <p:nvPicPr>
          <p:cNvPr id="9" name="Picture 16"/>
          <p:cNvPicPr/>
          <p:nvPr/>
        </p:nvPicPr>
        <p:blipFill rotWithShape="1">
          <a:blip r:embed="rId3" cstate="print"/>
          <a:srcRect l="50021" t="1818"/>
          <a:stretch/>
        </p:blipFill>
        <p:spPr bwMode="auto">
          <a:xfrm>
            <a:off x="467544" y="764704"/>
            <a:ext cx="8244656" cy="511146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7052880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2276872"/>
            <a:ext cx="8229600" cy="3197501"/>
          </a:xfrm>
        </p:spPr>
        <p:txBody>
          <a:bodyPr/>
          <a:lstStyle/>
          <a:p>
            <a:pPr algn="just"/>
            <a:r>
              <a:rPr lang="es-MX" sz="2400" b="1" dirty="0" smtClean="0"/>
              <a:t>Medición y despacho</a:t>
            </a:r>
          </a:p>
          <a:p>
            <a:pPr marL="0" indent="0" algn="just">
              <a:buNone/>
            </a:pPr>
            <a:r>
              <a:rPr lang="es-MX" sz="2400" dirty="0" smtClean="0"/>
              <a:t>Este </a:t>
            </a:r>
            <a:r>
              <a:rPr lang="es-MX" sz="2400" dirty="0" err="1"/>
              <a:t>skid</a:t>
            </a:r>
            <a:r>
              <a:rPr lang="es-MX" sz="2400" dirty="0"/>
              <a:t> de medición consta de medidores de </a:t>
            </a:r>
            <a:r>
              <a:rPr lang="es-MX" sz="2400" dirty="0" smtClean="0"/>
              <a:t>placas, </a:t>
            </a:r>
            <a:r>
              <a:rPr lang="es-MX" sz="2400" dirty="0"/>
              <a:t>que permite cambiar el rango de medición de caudal sin sacar de operación a la </a:t>
            </a:r>
            <a:r>
              <a:rPr lang="es-MX" sz="2400" dirty="0" smtClean="0"/>
              <a:t>unidad. </a:t>
            </a:r>
            <a:r>
              <a:rPr lang="es-MX" sz="2400" dirty="0"/>
              <a:t>El gas medido y listo para la venta, que se encuentra deshidratado </a:t>
            </a:r>
            <a:r>
              <a:rPr lang="es-MX" sz="2400" dirty="0" smtClean="0"/>
              <a:t>con un contenido </a:t>
            </a:r>
            <a:r>
              <a:rPr lang="es-MX" sz="2400" dirty="0"/>
              <a:t>de agua </a:t>
            </a:r>
            <a:r>
              <a:rPr lang="es-MX" sz="2400" dirty="0" smtClean="0"/>
              <a:t>de 4 </a:t>
            </a:r>
            <a:r>
              <a:rPr lang="es-MX" sz="2400" dirty="0"/>
              <a:t>lb/ </a:t>
            </a:r>
            <a:r>
              <a:rPr lang="es-MX" sz="2400" dirty="0" err="1" smtClean="0"/>
              <a:t>MMCFD</a:t>
            </a:r>
            <a:r>
              <a:rPr lang="es-MX" sz="2400" dirty="0" smtClean="0"/>
              <a:t>, a temperatura </a:t>
            </a:r>
            <a:r>
              <a:rPr lang="es-MX" sz="2400" dirty="0"/>
              <a:t>de </a:t>
            </a:r>
            <a:r>
              <a:rPr lang="es-MX" sz="2400" dirty="0" smtClean="0"/>
              <a:t>85-120ºF, </a:t>
            </a:r>
            <a:r>
              <a:rPr lang="es-MX" sz="2400" dirty="0"/>
              <a:t>y a la presión requerida </a:t>
            </a:r>
            <a:r>
              <a:rPr lang="es-MX" sz="2400" dirty="0" smtClean="0"/>
              <a:t>de 410 </a:t>
            </a:r>
            <a:r>
              <a:rPr lang="es-MX" sz="2400" dirty="0" err="1" smtClean="0"/>
              <a:t>psig</a:t>
            </a:r>
            <a:r>
              <a:rPr lang="es-MX" sz="2400" dirty="0" smtClean="0"/>
              <a:t>.</a:t>
            </a:r>
            <a:r>
              <a:rPr lang="es-MX" dirty="0" smtClean="0"/>
              <a:t> </a:t>
            </a:r>
            <a:endParaRPr lang="es-MX" b="1" dirty="0" smtClean="0"/>
          </a:p>
          <a:p>
            <a:pPr marL="0" indent="0">
              <a:buNone/>
            </a:pPr>
            <a:endParaRPr lang="es-MX" b="1" dirty="0"/>
          </a:p>
        </p:txBody>
      </p:sp>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21</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481698" y="692573"/>
            <a:ext cx="6239721" cy="830997"/>
          </a:xfrm>
          <a:prstGeom prst="rect">
            <a:avLst/>
          </a:prstGeom>
          <a:noFill/>
        </p:spPr>
        <p:txBody>
          <a:bodyPr wrap="none" lIns="91440" tIns="45720" rIns="91440" bIns="45720">
            <a:spAutoFit/>
          </a:bodyPr>
          <a:lstStyle/>
          <a:p>
            <a:pPr algn="ctr"/>
            <a:r>
              <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del proceso</a:t>
            </a: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28131086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2223849"/>
            <a:ext cx="8229600" cy="2933343"/>
          </a:xfrm>
        </p:spPr>
        <p:txBody>
          <a:bodyPr/>
          <a:lstStyle/>
          <a:p>
            <a:pPr algn="just"/>
            <a:r>
              <a:rPr lang="es-MX" sz="2400" b="1" dirty="0" smtClean="0"/>
              <a:t>Tanques de almacenamiento de condensados</a:t>
            </a:r>
          </a:p>
          <a:p>
            <a:pPr marL="0" indent="0" algn="just">
              <a:buNone/>
            </a:pPr>
            <a:r>
              <a:rPr lang="es-419" sz="2400" dirty="0"/>
              <a:t>Los condensados recolectados de toda la Planta son enviados al tanque </a:t>
            </a:r>
            <a:r>
              <a:rPr lang="es-419" sz="2400" dirty="0" smtClean="0"/>
              <a:t>ABJ-3010, </a:t>
            </a:r>
            <a:r>
              <a:rPr lang="es-419" sz="2400" dirty="0"/>
              <a:t>el agua separada en este tanque es enviada al segundo tanque </a:t>
            </a:r>
            <a:r>
              <a:rPr lang="es-419" sz="2400" dirty="0" smtClean="0"/>
              <a:t>ABJ-3020.</a:t>
            </a:r>
            <a:endParaRPr lang="es-MX" sz="2400" b="1" dirty="0"/>
          </a:p>
        </p:txBody>
      </p:sp>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22</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481698" y="692573"/>
            <a:ext cx="6239721" cy="830997"/>
          </a:xfrm>
          <a:prstGeom prst="rect">
            <a:avLst/>
          </a:prstGeom>
          <a:noFill/>
        </p:spPr>
        <p:txBody>
          <a:bodyPr wrap="none" lIns="91440" tIns="45720" rIns="91440" bIns="45720">
            <a:spAutoFit/>
          </a:bodyPr>
          <a:lstStyle/>
          <a:p>
            <a:pPr algn="ctr"/>
            <a:r>
              <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del proceso</a:t>
            </a: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186837799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408" y="6356350"/>
            <a:ext cx="431800" cy="365125"/>
          </a:xfrm>
          <a:prstGeom prst="rect">
            <a:avLst/>
          </a:prstGeom>
        </p:spPr>
        <p:txBody>
          <a:bodyPr/>
          <a:lstStyle/>
          <a:p>
            <a:fld id="{43AF908C-076E-4FB3-8B0D-B1FA4702EDFF}" type="slidenum">
              <a:rPr lang="es-ES" smtClean="0">
                <a:solidFill>
                  <a:prstClr val="black"/>
                </a:solidFill>
              </a:rPr>
              <a:pPr/>
              <a:t>23</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pic>
        <p:nvPicPr>
          <p:cNvPr id="10" name="Picture 37"/>
          <p:cNvPicPr/>
          <p:nvPr/>
        </p:nvPicPr>
        <p:blipFill rotWithShape="1">
          <a:blip r:embed="rId3" cstate="print"/>
          <a:srcRect l="50021" t="1818"/>
          <a:stretch/>
        </p:blipFill>
        <p:spPr bwMode="auto">
          <a:xfrm>
            <a:off x="467544" y="908720"/>
            <a:ext cx="8244656" cy="484629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284178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2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749129" y="2780928"/>
            <a:ext cx="7704866"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rocedimiento de integr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294047498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2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9280"/>
            <a:ext cx="2590557" cy="721184"/>
          </a:xfrm>
          <a:prstGeom prst="rect">
            <a:avLst/>
          </a:prstGeom>
        </p:spPr>
      </p:pic>
      <p:sp>
        <p:nvSpPr>
          <p:cNvPr id="4" name="Rectangle 2"/>
          <p:cNvSpPr>
            <a:spLocks noChangeArrowheads="1"/>
          </p:cNvSpPr>
          <p:nvPr/>
        </p:nvSpPr>
        <p:spPr bwMode="auto">
          <a:xfrm>
            <a:off x="2196752" y="33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10" name="Imagen 9"/>
          <p:cNvPicPr>
            <a:picLocks noChangeAspect="1"/>
          </p:cNvPicPr>
          <p:nvPr/>
        </p:nvPicPr>
        <p:blipFill>
          <a:blip r:embed="rId3"/>
          <a:stretch>
            <a:fillRect/>
          </a:stretch>
        </p:blipFill>
        <p:spPr>
          <a:xfrm>
            <a:off x="2006802" y="641593"/>
            <a:ext cx="5130396" cy="5523711"/>
          </a:xfrm>
          <a:prstGeom prst="rect">
            <a:avLst/>
          </a:prstGeom>
        </p:spPr>
      </p:pic>
    </p:spTree>
    <p:extLst>
      <p:ext uri="{BB962C8B-B14F-4D97-AF65-F5344CB8AC3E}">
        <p14:creationId xmlns:p14="http://schemas.microsoft.com/office/powerpoint/2010/main" val="38339449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2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299763" y="692573"/>
            <a:ext cx="6603603"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apacidad de integr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graphicFrame>
        <p:nvGraphicFramePr>
          <p:cNvPr id="4" name="Marcador de contenido 3"/>
          <p:cNvGraphicFramePr>
            <a:graphicFrameLocks noGrp="1"/>
          </p:cNvGraphicFramePr>
          <p:nvPr>
            <p:ph/>
            <p:extLst>
              <p:ext uri="{D42A27DB-BD31-4B8C-83A1-F6EECF244321}">
                <p14:modId xmlns:p14="http://schemas.microsoft.com/office/powerpoint/2010/main" val="194319016"/>
              </p:ext>
            </p:extLst>
          </p:nvPr>
        </p:nvGraphicFramePr>
        <p:xfrm>
          <a:off x="457200" y="1484784"/>
          <a:ext cx="8229600" cy="46021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5009408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2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854164" y="2453987"/>
            <a:ext cx="7494809"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ISEÑO E IMPLEMENT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373817457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2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526589" y="725795"/>
            <a:ext cx="2149949"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ISEÑO</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
        <p:nvSpPr>
          <p:cNvPr id="9" name="10 Rectángulo"/>
          <p:cNvSpPr/>
          <p:nvPr/>
        </p:nvSpPr>
        <p:spPr>
          <a:xfrm>
            <a:off x="675588" y="2742019"/>
            <a:ext cx="7851958"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rquitectura de comunic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75882804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2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629791" y="692573"/>
            <a:ext cx="5943550" cy="1200329"/>
          </a:xfrm>
          <a:prstGeom prst="rect">
            <a:avLst/>
          </a:prstGeom>
          <a:noFill/>
        </p:spPr>
        <p:txBody>
          <a:bodyPr wrap="none" lIns="91440" tIns="45720" rIns="91440" bIns="45720">
            <a:spAutoFit/>
          </a:bodyPr>
          <a:lstStyle/>
          <a:p>
            <a:pPr algn="ctr"/>
            <a:r>
              <a:rPr lang="es-419"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rquitectura de comunicación</a:t>
            </a:r>
          </a:p>
          <a:p>
            <a:pPr algn="ctr"/>
            <a:r>
              <a:rPr lang="es-419"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Bloque 06</a:t>
            </a:r>
            <a:endParaRPr lang="es-419"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4" cstate="print"/>
          <a:srcRect l="14927" t="53301" r="49637" b="28037"/>
          <a:stretch/>
        </p:blipFill>
        <p:spPr>
          <a:xfrm>
            <a:off x="6517947" y="5949280"/>
            <a:ext cx="2590557" cy="721184"/>
          </a:xfrm>
          <a:prstGeom prst="rect">
            <a:avLst/>
          </a:prstGeom>
        </p:spPr>
      </p:pic>
      <p:graphicFrame>
        <p:nvGraphicFramePr>
          <p:cNvPr id="9" name="Objeto 8"/>
          <p:cNvGraphicFramePr>
            <a:graphicFrameLocks noChangeAspect="1"/>
          </p:cNvGraphicFramePr>
          <p:nvPr>
            <p:extLst>
              <p:ext uri="{D42A27DB-BD31-4B8C-83A1-F6EECF244321}">
                <p14:modId xmlns:p14="http://schemas.microsoft.com/office/powerpoint/2010/main" val="4001426237"/>
              </p:ext>
            </p:extLst>
          </p:nvPr>
        </p:nvGraphicFramePr>
        <p:xfrm>
          <a:off x="972616" y="1907007"/>
          <a:ext cx="7199784" cy="4330305"/>
        </p:xfrm>
        <a:graphic>
          <a:graphicData uri="http://schemas.openxmlformats.org/presentationml/2006/ole">
            <mc:AlternateContent xmlns:mc="http://schemas.openxmlformats.org/markup-compatibility/2006">
              <mc:Choice xmlns:v="urn:schemas-microsoft-com:vml" Requires="v">
                <p:oleObj spid="_x0000_s4110" name="Visio" r:id="rId5" imgW="9491823" imgH="5706276" progId="Visio.Drawing.11">
                  <p:embed/>
                </p:oleObj>
              </mc:Choice>
              <mc:Fallback>
                <p:oleObj name="Visio" r:id="rId5" imgW="9491823" imgH="570627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2616" y="1907007"/>
                        <a:ext cx="7199784" cy="4330305"/>
                      </a:xfrm>
                      <a:prstGeom prst="rect">
                        <a:avLst/>
                      </a:prstGeom>
                      <a:noFill/>
                    </p:spPr>
                  </p:pic>
                </p:oleObj>
              </mc:Fallback>
            </mc:AlternateContent>
          </a:graphicData>
        </a:graphic>
      </p:graphicFrame>
    </p:spTree>
    <p:extLst>
      <p:ext uri="{BB962C8B-B14F-4D97-AF65-F5344CB8AC3E}">
        <p14:creationId xmlns:p14="http://schemas.microsoft.com/office/powerpoint/2010/main" val="39713274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a:xfrm>
            <a:off x="6266755" y="6356350"/>
            <a:ext cx="393477" cy="365125"/>
          </a:xfrm>
        </p:spPr>
        <p:txBody>
          <a:bodyPr/>
          <a:lstStyle/>
          <a:p>
            <a:fld id="{43AF908C-076E-4FB3-8B0D-B1FA4702EDFF}" type="slidenum">
              <a:rPr lang="es-ES" smtClean="0">
                <a:solidFill>
                  <a:prstClr val="black"/>
                </a:solidFill>
              </a:rPr>
              <a:pPr/>
              <a:t>3</a:t>
            </a:fld>
            <a:endParaRPr lang="es-ES" dirty="0">
              <a:solidFill>
                <a:prstClr val="black"/>
              </a:solidFill>
            </a:endParaRPr>
          </a:p>
        </p:txBody>
      </p:sp>
      <p:sp>
        <p:nvSpPr>
          <p:cNvPr id="6" name="18 Marcador de pie de página"/>
          <p:cNvSpPr txBox="1">
            <a:spLocks noGrp="1"/>
          </p:cNvSpPr>
          <p:nvPr>
            <p:ph type="ftr" sz="quarter" idx="11"/>
          </p:nvPr>
        </p:nvSpPr>
        <p:spPr>
          <a:xfrm>
            <a:off x="395536" y="6356350"/>
            <a:ext cx="3888432"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graphicFrame>
        <p:nvGraphicFramePr>
          <p:cNvPr id="10" name="9 Diagrama"/>
          <p:cNvGraphicFramePr/>
          <p:nvPr>
            <p:extLst>
              <p:ext uri="{D42A27DB-BD31-4B8C-83A1-F6EECF244321}">
                <p14:modId xmlns:p14="http://schemas.microsoft.com/office/powerpoint/2010/main" val="397829895"/>
              </p:ext>
            </p:extLst>
          </p:nvPr>
        </p:nvGraphicFramePr>
        <p:xfrm>
          <a:off x="1547664" y="155679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10 Rectángulo"/>
          <p:cNvSpPr/>
          <p:nvPr/>
        </p:nvSpPr>
        <p:spPr>
          <a:xfrm>
            <a:off x="3047347" y="692573"/>
            <a:ext cx="3430298"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ontenidos</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CA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7" cstate="print"/>
          <a:srcRect l="14927" t="53301" r="49637" b="28037"/>
          <a:stretch/>
        </p:blipFill>
        <p:spPr>
          <a:xfrm>
            <a:off x="6517947" y="5872832"/>
            <a:ext cx="2590557" cy="721184"/>
          </a:xfrm>
          <a:prstGeom prst="rect">
            <a:avLst/>
          </a:prstGeom>
        </p:spPr>
      </p:pic>
    </p:spTree>
    <p:extLst>
      <p:ext uri="{BB962C8B-B14F-4D97-AF65-F5344CB8AC3E}">
        <p14:creationId xmlns:p14="http://schemas.microsoft.com/office/powerpoint/2010/main" val="295682272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556792"/>
            <a:ext cx="8229600" cy="4569371"/>
          </a:xfrm>
        </p:spPr>
        <p:txBody>
          <a:bodyPr/>
          <a:lstStyle/>
          <a:p>
            <a:pPr algn="just"/>
            <a:r>
              <a:rPr lang="es-419" sz="2400" dirty="0"/>
              <a:t>Los datos que se generan en la instrumentación ubicada en campo llega a través de </a:t>
            </a:r>
            <a:r>
              <a:rPr lang="es-419" sz="2400" dirty="0" err="1"/>
              <a:t>RIO’s</a:t>
            </a:r>
            <a:r>
              <a:rPr lang="es-419" sz="2400" dirty="0"/>
              <a:t> </a:t>
            </a:r>
            <a:r>
              <a:rPr lang="es-419" sz="2400" dirty="0" smtClean="0"/>
              <a:t>a </a:t>
            </a:r>
            <a:r>
              <a:rPr lang="es-419" sz="2400" dirty="0"/>
              <a:t>los </a:t>
            </a:r>
            <a:r>
              <a:rPr lang="es-419" sz="2400" dirty="0" err="1"/>
              <a:t>BPCS</a:t>
            </a:r>
            <a:r>
              <a:rPr lang="es-419" sz="2400" dirty="0"/>
              <a:t>, y por medio de enlaces de comunicación llegan hasta los servidores de aplicación o también llamados servidores </a:t>
            </a:r>
            <a:r>
              <a:rPr lang="es-419" sz="2400" dirty="0" err="1"/>
              <a:t>OPC</a:t>
            </a:r>
            <a:r>
              <a:rPr lang="es-419" sz="2400" dirty="0"/>
              <a:t> ubicados en la base de operaciones del bloque </a:t>
            </a:r>
            <a:r>
              <a:rPr lang="es-419" sz="2400" dirty="0" smtClean="0"/>
              <a:t>06.</a:t>
            </a:r>
          </a:p>
          <a:p>
            <a:pPr algn="just"/>
            <a:r>
              <a:rPr lang="es-MX" sz="2400" dirty="0" err="1"/>
              <a:t>PETROAMAZONAS</a:t>
            </a:r>
            <a:r>
              <a:rPr lang="es-MX" sz="2400" dirty="0"/>
              <a:t> </a:t>
            </a:r>
            <a:r>
              <a:rPr lang="es-MX" sz="2400" dirty="0" err="1"/>
              <a:t>EP</a:t>
            </a:r>
            <a:r>
              <a:rPr lang="es-MX" sz="2400" dirty="0"/>
              <a:t> dispone de un enlace de comunicaciones dedicado con la </a:t>
            </a:r>
            <a:r>
              <a:rPr lang="es-MX" sz="2400" dirty="0" err="1"/>
              <a:t>ARCH</a:t>
            </a:r>
            <a:r>
              <a:rPr lang="es-MX" sz="2400" dirty="0"/>
              <a:t> de 2 MB a 100 Mbps distribuidos en </a:t>
            </a:r>
            <a:r>
              <a:rPr lang="es-MX" sz="2400" dirty="0" smtClean="0"/>
              <a:t>enlace </a:t>
            </a:r>
            <a:r>
              <a:rPr lang="es-MX" sz="2400" dirty="0"/>
              <a:t>principal y enlace de </a:t>
            </a:r>
            <a:r>
              <a:rPr lang="es-MX" sz="2400" dirty="0" smtClean="0"/>
              <a:t>respaldo, </a:t>
            </a:r>
            <a:r>
              <a:rPr lang="es-MX" sz="2400" dirty="0"/>
              <a:t>manteniendo una redundancia en todos sus puntos en caso de </a:t>
            </a:r>
            <a:r>
              <a:rPr lang="es-MX" sz="2400" dirty="0" smtClean="0"/>
              <a:t>fallos.</a:t>
            </a:r>
            <a:endParaRPr lang="es-419" sz="2400" dirty="0" smtClean="0"/>
          </a:p>
        </p:txBody>
      </p:sp>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30</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675592" y="725795"/>
            <a:ext cx="7851958"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rquitectura de comunic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332906479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84416" y="6356350"/>
            <a:ext cx="431800" cy="365125"/>
          </a:xfrm>
          <a:prstGeom prst="rect">
            <a:avLst/>
          </a:prstGeom>
        </p:spPr>
        <p:txBody>
          <a:bodyPr/>
          <a:lstStyle/>
          <a:p>
            <a:fld id="{43AF908C-076E-4FB3-8B0D-B1FA4702EDFF}" type="slidenum">
              <a:rPr lang="es-ES" smtClean="0">
                <a:solidFill>
                  <a:prstClr val="black"/>
                </a:solidFill>
              </a:rPr>
              <a:pPr/>
              <a:t>31</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4" cstate="print"/>
          <a:srcRect l="14927" t="53301" r="49637" b="28037"/>
          <a:stretch/>
        </p:blipFill>
        <p:spPr>
          <a:xfrm>
            <a:off x="6517947" y="5949280"/>
            <a:ext cx="2590557" cy="721184"/>
          </a:xfrm>
          <a:prstGeom prst="rect">
            <a:avLst/>
          </a:prstGeom>
        </p:spPr>
      </p:pic>
      <p:sp>
        <p:nvSpPr>
          <p:cNvPr id="2" name="Rectangle 2"/>
          <p:cNvSpPr>
            <a:spLocks noChangeArrowheads="1"/>
          </p:cNvSpPr>
          <p:nvPr/>
        </p:nvSpPr>
        <p:spPr bwMode="auto">
          <a:xfrm>
            <a:off x="180528" y="16104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3" name="Objeto 2"/>
          <p:cNvGraphicFramePr>
            <a:graphicFrameLocks noChangeAspect="1"/>
          </p:cNvGraphicFramePr>
          <p:nvPr>
            <p:extLst>
              <p:ext uri="{D42A27DB-BD31-4B8C-83A1-F6EECF244321}">
                <p14:modId xmlns:p14="http://schemas.microsoft.com/office/powerpoint/2010/main" val="1450690081"/>
              </p:ext>
            </p:extLst>
          </p:nvPr>
        </p:nvGraphicFramePr>
        <p:xfrm>
          <a:off x="1835696" y="1754485"/>
          <a:ext cx="5646018" cy="4254027"/>
        </p:xfrm>
        <a:graphic>
          <a:graphicData uri="http://schemas.openxmlformats.org/presentationml/2006/ole">
            <mc:AlternateContent xmlns:mc="http://schemas.openxmlformats.org/markup-compatibility/2006">
              <mc:Choice xmlns:v="urn:schemas-microsoft-com:vml" Requires="v">
                <p:oleObj spid="_x0000_s5135" name="Visio" r:id="rId5" imgW="7478253" imgH="5662133" progId="Visio.Drawing.11">
                  <p:embed/>
                </p:oleObj>
              </mc:Choice>
              <mc:Fallback>
                <p:oleObj name="Visio" r:id="rId5" imgW="7478253" imgH="566213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96" y="1754485"/>
                        <a:ext cx="5646018" cy="4254027"/>
                      </a:xfrm>
                      <a:prstGeom prst="rect">
                        <a:avLst/>
                      </a:prstGeom>
                      <a:noFill/>
                    </p:spPr>
                  </p:pic>
                </p:oleObj>
              </mc:Fallback>
            </mc:AlternateContent>
          </a:graphicData>
        </a:graphic>
      </p:graphicFrame>
      <p:sp>
        <p:nvSpPr>
          <p:cNvPr id="9" name="10 Rectángulo"/>
          <p:cNvSpPr/>
          <p:nvPr/>
        </p:nvSpPr>
        <p:spPr>
          <a:xfrm>
            <a:off x="1577691" y="476672"/>
            <a:ext cx="6047745" cy="1200329"/>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rquitectura de comunicación </a:t>
            </a:r>
          </a:p>
          <a:p>
            <a:pPr algn="ctr"/>
            <a:r>
              <a:rPr lang="es-ES" sz="3600" b="1" dirty="0" err="1">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AM</a:t>
            </a:r>
            <a:r>
              <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Quito </a:t>
            </a:r>
            <a:r>
              <a:rPr lang="es-E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on</a:t>
            </a:r>
            <a:r>
              <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a:t>
            </a:r>
            <a:r>
              <a:rPr lang="es-ES" sz="3600" b="1" dirty="0" err="1">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MCH</a:t>
            </a:r>
            <a:endPar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403024336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Marcador de contenido 2"/>
          <p:cNvGraphicFramePr>
            <a:graphicFrameLocks noGrp="1"/>
          </p:cNvGraphicFramePr>
          <p:nvPr>
            <p:ph/>
            <p:extLst>
              <p:ext uri="{D42A27DB-BD31-4B8C-83A1-F6EECF244321}">
                <p14:modId xmlns:p14="http://schemas.microsoft.com/office/powerpoint/2010/main" val="726940984"/>
              </p:ext>
            </p:extLst>
          </p:nvPr>
        </p:nvGraphicFramePr>
        <p:xfrm>
          <a:off x="457200" y="2060947"/>
          <a:ext cx="8229600" cy="25201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32</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466831" y="725795"/>
            <a:ext cx="2269467"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Interfaz </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8"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187837409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Marcador de contenido 2"/>
          <p:cNvGraphicFramePr>
            <a:graphicFrameLocks noGrp="1"/>
          </p:cNvGraphicFramePr>
          <p:nvPr>
            <p:ph/>
            <p:extLst>
              <p:ext uri="{D42A27DB-BD31-4B8C-83A1-F6EECF244321}">
                <p14:modId xmlns:p14="http://schemas.microsoft.com/office/powerpoint/2010/main" val="1170278343"/>
              </p:ext>
            </p:extLst>
          </p:nvPr>
        </p:nvGraphicFramePr>
        <p:xfrm>
          <a:off x="457200" y="1556792"/>
          <a:ext cx="8229600" cy="4569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33</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215160" y="725795"/>
            <a:ext cx="2772811" cy="830997"/>
          </a:xfrm>
          <a:prstGeom prst="rect">
            <a:avLst/>
          </a:prstGeom>
          <a:noFill/>
        </p:spPr>
        <p:txBody>
          <a:bodyPr wrap="none" lIns="91440" tIns="45720" rIns="91440" bIns="45720">
            <a:spAutoFit/>
          </a:bodyPr>
          <a:lstStyle/>
          <a:p>
            <a:pPr algn="ctr"/>
            <a:r>
              <a:rPr lang="es-419" sz="48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Interfáz</a:t>
            </a:r>
            <a:r>
              <a:rPr lang="es-419"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PI</a:t>
            </a:r>
            <a:endParaRPr lang="es-419"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8"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79684428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3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215160" y="725795"/>
            <a:ext cx="2772811" cy="830997"/>
          </a:xfrm>
          <a:prstGeom prst="rect">
            <a:avLst/>
          </a:prstGeom>
          <a:noFill/>
        </p:spPr>
        <p:txBody>
          <a:bodyPr wrap="none" lIns="91440" tIns="45720" rIns="91440" bIns="45720">
            <a:spAutoFit/>
          </a:bodyPr>
          <a:lstStyle/>
          <a:p>
            <a:pPr algn="ctr"/>
            <a:r>
              <a:rPr lang="es-ES" sz="48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Interfáz</a:t>
            </a: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a:t>
            </a: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I</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graphicFrame>
        <p:nvGraphicFramePr>
          <p:cNvPr id="9" name="Marcador de contenido 2"/>
          <p:cNvGraphicFramePr>
            <a:graphicFrameLocks noGrp="1"/>
          </p:cNvGraphicFramePr>
          <p:nvPr>
            <p:ph/>
            <p:extLst>
              <p:ext uri="{D42A27DB-BD31-4B8C-83A1-F6EECF244321}">
                <p14:modId xmlns:p14="http://schemas.microsoft.com/office/powerpoint/2010/main" val="2411341753"/>
              </p:ext>
            </p:extLst>
          </p:nvPr>
        </p:nvGraphicFramePr>
        <p:xfrm>
          <a:off x="457200" y="1484784"/>
          <a:ext cx="8229600" cy="441127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8874489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2640985"/>
            <a:ext cx="8229600" cy="3092271"/>
          </a:xfrm>
        </p:spPr>
        <p:txBody>
          <a:bodyPr/>
          <a:lstStyle/>
          <a:p>
            <a:pPr marL="0" indent="0" algn="just">
              <a:buNone/>
            </a:pPr>
            <a:r>
              <a:rPr lang="es-MX" sz="2400" dirty="0"/>
              <a:t>Se utilizó este software para la configuración de los servidores </a:t>
            </a:r>
            <a:r>
              <a:rPr lang="es-MX" sz="2400" dirty="0" err="1"/>
              <a:t>OPC</a:t>
            </a:r>
            <a:r>
              <a:rPr lang="es-MX" sz="2400" dirty="0"/>
              <a:t> de cliente a un servidor </a:t>
            </a:r>
            <a:r>
              <a:rPr lang="es-MX" sz="2400" dirty="0" err="1"/>
              <a:t>OPC</a:t>
            </a:r>
            <a:r>
              <a:rPr lang="es-MX" sz="2400" dirty="0"/>
              <a:t> server, que servirá de interfaz para poder adquirir los datos almacenados en los servidores Historian y direccionarlos hacia el servidor VIEW</a:t>
            </a:r>
            <a:r>
              <a:rPr lang="es-MX" dirty="0"/>
              <a:t> </a:t>
            </a:r>
          </a:p>
        </p:txBody>
      </p:sp>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3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840669" y="725795"/>
            <a:ext cx="7521803" cy="830997"/>
          </a:xfrm>
          <a:prstGeom prst="rect">
            <a:avLst/>
          </a:prstGeom>
          <a:noFill/>
        </p:spPr>
        <p:txBody>
          <a:bodyPr wrap="none" lIns="91440" tIns="45720" rIns="91440" bIns="45720">
            <a:spAutoFit/>
          </a:bodyPr>
          <a:lstStyle/>
          <a:p>
            <a:pPr algn="ctr"/>
            <a:r>
              <a:rPr lang="es-ES" sz="48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Matrikon</a:t>
            </a: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a:t>
            </a:r>
            <a:r>
              <a:rPr lang="es-ES" sz="48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OPC</a:t>
            </a: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Data Manager</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262594894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3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126153" y="2598003"/>
            <a:ext cx="4950842"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IMPLEMENT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25043724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3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736805" y="620688"/>
            <a:ext cx="7729552"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Implementación de históricos</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graphicFrame>
        <p:nvGraphicFramePr>
          <p:cNvPr id="10" name="Marcador de contenido 9"/>
          <p:cNvGraphicFramePr>
            <a:graphicFrameLocks noGrp="1"/>
          </p:cNvGraphicFramePr>
          <p:nvPr>
            <p:ph/>
            <p:extLst>
              <p:ext uri="{D42A27DB-BD31-4B8C-83A1-F6EECF244321}">
                <p14:modId xmlns:p14="http://schemas.microsoft.com/office/powerpoint/2010/main" val="591989633"/>
              </p:ext>
            </p:extLst>
          </p:nvPr>
        </p:nvGraphicFramePr>
        <p:xfrm>
          <a:off x="457200" y="1450975"/>
          <a:ext cx="8229600" cy="467518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303261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3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687145" y="620688"/>
            <a:ext cx="7828874" cy="584775"/>
          </a:xfrm>
          <a:prstGeom prst="rect">
            <a:avLst/>
          </a:prstGeom>
          <a:noFill/>
        </p:spPr>
        <p:txBody>
          <a:bodyPr wrap="none" lIns="91440" tIns="45720" rIns="91440" bIns="45720">
            <a:spAutoFit/>
          </a:bodyPr>
          <a:lstStyle/>
          <a:p>
            <a:pPr algn="ctr"/>
            <a:r>
              <a:rPr lang="es-ES" sz="3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Lista de variables a subir al servidor historian</a:t>
            </a:r>
            <a:endParaRPr lang="es-E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12" name="Imagen 11"/>
          <p:cNvPicPr/>
          <p:nvPr/>
        </p:nvPicPr>
        <p:blipFill>
          <a:blip r:embed="rId4"/>
          <a:stretch>
            <a:fillRect/>
          </a:stretch>
        </p:blipFill>
        <p:spPr>
          <a:xfrm>
            <a:off x="323528" y="1451685"/>
            <a:ext cx="8496943" cy="4496491"/>
          </a:xfrm>
          <a:prstGeom prst="rect">
            <a:avLst/>
          </a:prstGeom>
        </p:spPr>
      </p:pic>
    </p:spTree>
    <p:extLst>
      <p:ext uri="{BB962C8B-B14F-4D97-AF65-F5344CB8AC3E}">
        <p14:creationId xmlns:p14="http://schemas.microsoft.com/office/powerpoint/2010/main" val="400145908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Marcador de contenido 2"/>
          <p:cNvGraphicFramePr>
            <a:graphicFrameLocks noGrp="1"/>
          </p:cNvGraphicFramePr>
          <p:nvPr>
            <p:ph/>
            <p:extLst>
              <p:ext uri="{D42A27DB-BD31-4B8C-83A1-F6EECF244321}">
                <p14:modId xmlns:p14="http://schemas.microsoft.com/office/powerpoint/2010/main" val="635252495"/>
              </p:ext>
            </p:extLst>
          </p:nvPr>
        </p:nvGraphicFramePr>
        <p:xfrm>
          <a:off x="457200" y="1811725"/>
          <a:ext cx="8229600" cy="34894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3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846639" y="620688"/>
            <a:ext cx="7509877"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iagramación y visualización</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8"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329742145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Marcador de contenido 8"/>
          <p:cNvGraphicFramePr>
            <a:graphicFrameLocks noGrp="1"/>
          </p:cNvGraphicFramePr>
          <p:nvPr>
            <p:ph/>
            <p:extLst>
              <p:ext uri="{D42A27DB-BD31-4B8C-83A1-F6EECF244321}">
                <p14:modId xmlns:p14="http://schemas.microsoft.com/office/powerpoint/2010/main" val="1177565053"/>
              </p:ext>
            </p:extLst>
          </p:nvPr>
        </p:nvGraphicFramePr>
        <p:xfrm>
          <a:off x="457200" y="1524000"/>
          <a:ext cx="8229600" cy="4602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Marcador de número de diapositiva"/>
          <p:cNvSpPr>
            <a:spLocks noGrp="1"/>
          </p:cNvSpPr>
          <p:nvPr>
            <p:ph type="sldNum" sz="quarter" idx="4294967295"/>
          </p:nvPr>
        </p:nvSpPr>
        <p:spPr>
          <a:xfrm>
            <a:off x="6012160" y="6356350"/>
            <a:ext cx="392112" cy="365125"/>
          </a:xfrm>
          <a:prstGeom prst="rect">
            <a:avLst/>
          </a:prstGeom>
        </p:spPr>
        <p:txBody>
          <a:bodyPr/>
          <a:lstStyle/>
          <a:p>
            <a:fld id="{43AF908C-076E-4FB3-8B0D-B1FA4702EDFF}" type="slidenum">
              <a:rPr lang="es-ES" smtClean="0">
                <a:solidFill>
                  <a:prstClr val="black"/>
                </a:solidFill>
              </a:rPr>
              <a:pPr/>
              <a:t>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698118" y="692573"/>
            <a:ext cx="4128759"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ntecedentes</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8" cstate="print"/>
          <a:srcRect l="14927" t="53301" r="49637" b="28037"/>
          <a:stretch/>
        </p:blipFill>
        <p:spPr>
          <a:xfrm>
            <a:off x="6516216" y="5948176"/>
            <a:ext cx="2590557" cy="721184"/>
          </a:xfrm>
          <a:prstGeom prst="rect">
            <a:avLst/>
          </a:prstGeom>
        </p:spPr>
      </p:pic>
    </p:spTree>
    <p:extLst>
      <p:ext uri="{BB962C8B-B14F-4D97-AF65-F5344CB8AC3E}">
        <p14:creationId xmlns:p14="http://schemas.microsoft.com/office/powerpoint/2010/main" val="26286119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0</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695978" y="620688"/>
            <a:ext cx="5811206"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Estándar para colores de </a:t>
            </a:r>
            <a:r>
              <a:rPr lang="es-ES" sz="36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HMI</a:t>
            </a:r>
            <a:endPar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3" name="Imagen 2"/>
          <p:cNvPicPr>
            <a:picLocks noChangeAspect="1"/>
          </p:cNvPicPr>
          <p:nvPr/>
        </p:nvPicPr>
        <p:blipFill>
          <a:blip r:embed="rId4"/>
          <a:stretch>
            <a:fillRect/>
          </a:stretch>
        </p:blipFill>
        <p:spPr>
          <a:xfrm>
            <a:off x="611560" y="2259610"/>
            <a:ext cx="7969020" cy="2537541"/>
          </a:xfrm>
          <a:prstGeom prst="rect">
            <a:avLst/>
          </a:prstGeom>
        </p:spPr>
      </p:pic>
    </p:spTree>
    <p:extLst>
      <p:ext uri="{BB962C8B-B14F-4D97-AF65-F5344CB8AC3E}">
        <p14:creationId xmlns:p14="http://schemas.microsoft.com/office/powerpoint/2010/main" val="345420474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1</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
        <p:nvSpPr>
          <p:cNvPr id="9" name="10 Rectángulo"/>
          <p:cNvSpPr/>
          <p:nvPr/>
        </p:nvSpPr>
        <p:spPr>
          <a:xfrm>
            <a:off x="856362" y="620688"/>
            <a:ext cx="7490448"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Estándar para tamaño de letra en </a:t>
            </a:r>
            <a:r>
              <a:rPr lang="es-ES" sz="36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HMI</a:t>
            </a:r>
            <a:endPar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pic>
        <p:nvPicPr>
          <p:cNvPr id="2" name="Imagen 1"/>
          <p:cNvPicPr>
            <a:picLocks noChangeAspect="1"/>
          </p:cNvPicPr>
          <p:nvPr/>
        </p:nvPicPr>
        <p:blipFill>
          <a:blip r:embed="rId4"/>
          <a:stretch>
            <a:fillRect/>
          </a:stretch>
        </p:blipFill>
        <p:spPr>
          <a:xfrm>
            <a:off x="611560" y="2130659"/>
            <a:ext cx="7770285" cy="2594485"/>
          </a:xfrm>
          <a:prstGeom prst="rect">
            <a:avLst/>
          </a:prstGeom>
        </p:spPr>
      </p:pic>
    </p:spTree>
    <p:extLst>
      <p:ext uri="{BB962C8B-B14F-4D97-AF65-F5344CB8AC3E}">
        <p14:creationId xmlns:p14="http://schemas.microsoft.com/office/powerpoint/2010/main" val="338071847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Marcador de contenido 2"/>
          <p:cNvGraphicFramePr>
            <a:graphicFrameLocks noGrp="1"/>
          </p:cNvGraphicFramePr>
          <p:nvPr>
            <p:ph/>
            <p:extLst>
              <p:ext uri="{D42A27DB-BD31-4B8C-83A1-F6EECF244321}">
                <p14:modId xmlns:p14="http://schemas.microsoft.com/office/powerpoint/2010/main" val="3610544736"/>
              </p:ext>
            </p:extLst>
          </p:nvPr>
        </p:nvGraphicFramePr>
        <p:xfrm>
          <a:off x="745232" y="1412776"/>
          <a:ext cx="7787208" cy="4569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42</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73827" y="622429"/>
            <a:ext cx="8655511"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rocedimiento para la diagramación de </a:t>
            </a:r>
            <a:r>
              <a:rPr lang="es-ES" sz="36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HMI</a:t>
            </a:r>
            <a:endPar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8"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99017210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3</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085782" y="620688"/>
            <a:ext cx="7031605"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Estándar para diagramación de </a:t>
            </a:r>
            <a:r>
              <a:rPr lang="es-ES" sz="36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HMI</a:t>
            </a:r>
            <a:endParaRPr lang="es-ES" sz="36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9" name="Imagen 8"/>
          <p:cNvPicPr/>
          <p:nvPr/>
        </p:nvPicPr>
        <p:blipFill>
          <a:blip r:embed="rId4" cstate="print"/>
          <a:srcRect/>
          <a:stretch>
            <a:fillRect/>
          </a:stretch>
        </p:blipFill>
        <p:spPr bwMode="auto">
          <a:xfrm>
            <a:off x="395536" y="1328574"/>
            <a:ext cx="8136903" cy="4619601"/>
          </a:xfrm>
          <a:prstGeom prst="rect">
            <a:avLst/>
          </a:prstGeom>
          <a:noFill/>
          <a:ln w="9525">
            <a:noFill/>
            <a:miter lim="800000"/>
            <a:headEnd/>
            <a:tailEnd/>
          </a:ln>
        </p:spPr>
      </p:pic>
    </p:spTree>
    <p:extLst>
      <p:ext uri="{BB962C8B-B14F-4D97-AF65-F5344CB8AC3E}">
        <p14:creationId xmlns:p14="http://schemas.microsoft.com/office/powerpoint/2010/main" val="88940679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553745" y="620688"/>
            <a:ext cx="8095678" cy="584775"/>
          </a:xfrm>
          <a:prstGeom prst="rect">
            <a:avLst/>
          </a:prstGeom>
          <a:noFill/>
        </p:spPr>
        <p:txBody>
          <a:bodyPr wrap="none" lIns="91440" tIns="45720" rIns="91440" bIns="45720">
            <a:spAutoFit/>
          </a:bodyPr>
          <a:lstStyle/>
          <a:p>
            <a:pPr algn="ctr"/>
            <a:r>
              <a:rPr lang="es-ES" sz="3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antallas diagramadas con </a:t>
            </a:r>
            <a:r>
              <a:rPr lang="es-ES" sz="3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número </a:t>
            </a:r>
            <a:r>
              <a:rPr lang="es-ES" sz="3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 señales </a:t>
            </a:r>
            <a:endParaRPr lang="es-E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2" name="Imagen 1"/>
          <p:cNvPicPr>
            <a:picLocks noChangeAspect="1"/>
          </p:cNvPicPr>
          <p:nvPr/>
        </p:nvPicPr>
        <p:blipFill>
          <a:blip r:embed="rId4"/>
          <a:stretch>
            <a:fillRect/>
          </a:stretch>
        </p:blipFill>
        <p:spPr>
          <a:xfrm>
            <a:off x="2524125" y="1268760"/>
            <a:ext cx="4095750" cy="4924425"/>
          </a:xfrm>
          <a:prstGeom prst="rect">
            <a:avLst/>
          </a:prstGeom>
        </p:spPr>
      </p:pic>
    </p:spTree>
    <p:extLst>
      <p:ext uri="{BB962C8B-B14F-4D97-AF65-F5344CB8AC3E}">
        <p14:creationId xmlns:p14="http://schemas.microsoft.com/office/powerpoint/2010/main" val="323720445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03586" y="620688"/>
            <a:ext cx="8596007" cy="523220"/>
          </a:xfrm>
          <a:prstGeom prst="rect">
            <a:avLst/>
          </a:prstGeom>
          <a:noFill/>
        </p:spPr>
        <p:txBody>
          <a:bodyPr wrap="none" lIns="91440" tIns="45720" rIns="91440" bIns="45720">
            <a:spAutoFit/>
          </a:bodyPr>
          <a:lstStyle/>
          <a:p>
            <a:pPr algn="ctr"/>
            <a:r>
              <a:rPr lang="es-ES" sz="2800" b="1" dirty="0" smtClean="0">
                <a:ln w="17780" cmpd="sng">
                  <a:solidFill>
                    <a:srgbClr val="FFFFFF"/>
                  </a:solidFill>
                  <a:prstDash val="solid"/>
                  <a:miter lim="800000"/>
                </a:ln>
                <a:effectLst>
                  <a:outerShdw blurRad="50800" algn="tl" rotWithShape="0">
                    <a:srgbClr val="000000"/>
                  </a:outerShdw>
                </a:effectLst>
              </a:rPr>
              <a:t>Creación y direccionamiento de variables a nivel de </a:t>
            </a:r>
            <a:r>
              <a:rPr lang="es-ES" sz="2800" b="1" dirty="0" err="1" smtClean="0">
                <a:ln w="17780" cmpd="sng">
                  <a:solidFill>
                    <a:srgbClr val="FFFFFF"/>
                  </a:solidFill>
                  <a:prstDash val="solid"/>
                  <a:miter lim="800000"/>
                </a:ln>
                <a:effectLst>
                  <a:outerShdw blurRad="50800" algn="tl" rotWithShape="0">
                    <a:srgbClr val="000000"/>
                  </a:outerShdw>
                </a:effectLst>
              </a:rPr>
              <a:t>view</a:t>
            </a:r>
            <a:endParaRPr lang="es-ES" sz="28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9" name="Imagen 8"/>
          <p:cNvPicPr/>
          <p:nvPr/>
        </p:nvPicPr>
        <p:blipFill>
          <a:blip r:embed="rId4"/>
          <a:stretch>
            <a:fillRect/>
          </a:stretch>
        </p:blipFill>
        <p:spPr>
          <a:xfrm>
            <a:off x="303586" y="1328574"/>
            <a:ext cx="8444877" cy="4525461"/>
          </a:xfrm>
          <a:prstGeom prst="rect">
            <a:avLst/>
          </a:prstGeom>
        </p:spPr>
      </p:pic>
    </p:spTree>
    <p:extLst>
      <p:ext uri="{BB962C8B-B14F-4D97-AF65-F5344CB8AC3E}">
        <p14:creationId xmlns:p14="http://schemas.microsoft.com/office/powerpoint/2010/main" val="71492228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9" name="Imagen 8"/>
          <p:cNvPicPr/>
          <p:nvPr/>
        </p:nvPicPr>
        <p:blipFill>
          <a:blip r:embed="rId4"/>
          <a:stretch>
            <a:fillRect/>
          </a:stretch>
        </p:blipFill>
        <p:spPr>
          <a:xfrm>
            <a:off x="395537" y="836712"/>
            <a:ext cx="8352927" cy="5039456"/>
          </a:xfrm>
          <a:prstGeom prst="rect">
            <a:avLst/>
          </a:prstGeom>
        </p:spPr>
      </p:pic>
    </p:spTree>
    <p:extLst>
      <p:ext uri="{BB962C8B-B14F-4D97-AF65-F5344CB8AC3E}">
        <p14:creationId xmlns:p14="http://schemas.microsoft.com/office/powerpoint/2010/main" val="257226590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681281" y="620688"/>
            <a:ext cx="7840608" cy="584775"/>
          </a:xfrm>
          <a:prstGeom prst="rect">
            <a:avLst/>
          </a:prstGeom>
          <a:noFill/>
        </p:spPr>
        <p:txBody>
          <a:bodyPr wrap="none" lIns="91440" tIns="45720" rIns="91440" bIns="45720">
            <a:spAutoFit/>
          </a:bodyPr>
          <a:lstStyle/>
          <a:p>
            <a:pPr algn="ctr"/>
            <a:r>
              <a:rPr lang="es-ES" sz="3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Programación y animación en FT View Studio</a:t>
            </a:r>
            <a:endParaRPr lang="es-E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9" name="Picture 30"/>
          <p:cNvPicPr/>
          <p:nvPr/>
        </p:nvPicPr>
        <p:blipFill rotWithShape="1">
          <a:blip r:embed="rId4"/>
          <a:srcRect r="50000"/>
          <a:stretch/>
        </p:blipFill>
        <p:spPr bwMode="auto">
          <a:xfrm>
            <a:off x="80764" y="1268760"/>
            <a:ext cx="5067300" cy="2914650"/>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5"/>
          <a:srcRect l="888" t="844" r="888" b="1265"/>
          <a:stretch/>
        </p:blipFill>
        <p:spPr bwMode="auto">
          <a:xfrm>
            <a:off x="4932040" y="2852936"/>
            <a:ext cx="3960440" cy="2939544"/>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6"/>
          <a:srcRect l="504" t="1376" r="756" b="1376"/>
          <a:stretch/>
        </p:blipFill>
        <p:spPr bwMode="auto">
          <a:xfrm>
            <a:off x="107504" y="3903806"/>
            <a:ext cx="4860032" cy="226149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5626879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171025" y="620688"/>
            <a:ext cx="6861109" cy="830997"/>
          </a:xfrm>
          <a:prstGeom prst="rect">
            <a:avLst/>
          </a:prstGeom>
          <a:noFill/>
        </p:spPr>
        <p:txBody>
          <a:bodyPr wrap="none" lIns="91440" tIns="45720" rIns="91440" bIns="45720">
            <a:spAutoFit/>
          </a:bodyPr>
          <a:lstStyle/>
          <a:p>
            <a:pPr algn="ct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reación </a:t>
            </a:r>
            <a:r>
              <a:rPr lang="es-ES" sz="4800" b="1" dirty="0" err="1"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Tags</a:t>
            </a:r>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Temporales </a:t>
            </a:r>
            <a:endParaRPr lang="es-E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9" name="Imagen 8"/>
          <p:cNvPicPr/>
          <p:nvPr/>
        </p:nvPicPr>
        <p:blipFill>
          <a:blip r:embed="rId4"/>
          <a:stretch>
            <a:fillRect/>
          </a:stretch>
        </p:blipFill>
        <p:spPr>
          <a:xfrm>
            <a:off x="611560" y="1556792"/>
            <a:ext cx="7920879" cy="4319376"/>
          </a:xfrm>
          <a:prstGeom prst="rect">
            <a:avLst/>
          </a:prstGeom>
        </p:spPr>
      </p:pic>
    </p:spTree>
    <p:extLst>
      <p:ext uri="{BB962C8B-B14F-4D97-AF65-F5344CB8AC3E}">
        <p14:creationId xmlns:p14="http://schemas.microsoft.com/office/powerpoint/2010/main" val="285719326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4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257723" y="548680"/>
            <a:ext cx="6687728"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Creación de </a:t>
            </a:r>
            <a:r>
              <a:rPr lang="es-ES" sz="3600" b="1" dirty="0" err="1" smtClean="0">
                <a:ln w="17780" cmpd="sng">
                  <a:solidFill>
                    <a:srgbClr val="FFFFFF"/>
                  </a:solidFill>
                  <a:prstDash val="solid"/>
                  <a:miter lim="800000"/>
                </a:ln>
                <a:effectLst>
                  <a:outerShdw blurRad="50800" algn="tl" rotWithShape="0">
                    <a:srgbClr val="000000"/>
                  </a:outerShdw>
                </a:effectLst>
              </a:rPr>
              <a:t>Mácros</a:t>
            </a:r>
            <a:r>
              <a:rPr lang="es-ES" sz="3600" b="1" dirty="0" smtClean="0">
                <a:ln w="17780" cmpd="sng">
                  <a:solidFill>
                    <a:srgbClr val="FFFFFF"/>
                  </a:solidFill>
                  <a:prstDash val="solid"/>
                  <a:miter lim="800000"/>
                </a:ln>
                <a:effectLst>
                  <a:outerShdw blurRad="50800" algn="tl" rotWithShape="0">
                    <a:srgbClr val="000000"/>
                  </a:outerShdw>
                </a:effectLst>
              </a:rPr>
              <a:t> </a:t>
            </a:r>
            <a:r>
              <a:rPr lang="es-ES" sz="3600" b="1" dirty="0" smtClean="0">
                <a:ln w="17780" cmpd="sng">
                  <a:solidFill>
                    <a:srgbClr val="FFFFFF"/>
                  </a:solidFill>
                  <a:prstDash val="solid"/>
                  <a:miter lim="800000"/>
                </a:ln>
                <a:effectLst>
                  <a:outerShdw blurRad="50800" algn="tl" rotWithShape="0">
                    <a:srgbClr val="000000"/>
                  </a:outerShdw>
                </a:effectLst>
              </a:rPr>
              <a:t>y Parámetros </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
        <p:nvSpPr>
          <p:cNvPr id="4" name="Marcador de contenido 3"/>
          <p:cNvSpPr>
            <a:spLocks noGrp="1"/>
          </p:cNvSpPr>
          <p:nvPr>
            <p:ph/>
          </p:nvPr>
        </p:nvSpPr>
        <p:spPr>
          <a:xfrm>
            <a:off x="457200" y="1379677"/>
            <a:ext cx="8229600" cy="4746486"/>
          </a:xfrm>
        </p:spPr>
        <p:txBody>
          <a:bodyPr/>
          <a:lstStyle/>
          <a:p>
            <a:pPr marL="0" indent="0">
              <a:buNone/>
            </a:pPr>
            <a:r>
              <a:rPr lang="es-MX" sz="2400" b="1" dirty="0" smtClean="0"/>
              <a:t>Parámetro</a:t>
            </a:r>
            <a:endParaRPr lang="es-MX" sz="2400" b="1" dirty="0"/>
          </a:p>
          <a:p>
            <a:pPr marL="0" indent="0">
              <a:buNone/>
            </a:pPr>
            <a:r>
              <a:rPr lang="es-419" sz="2400" dirty="0" smtClean="0"/>
              <a:t>#51 = B06\TEMPORAL\EE_B06_T000_OVERVIEW_GENERAL</a:t>
            </a:r>
            <a:endParaRPr lang="es-MX" sz="2400" b="1" dirty="0" smtClean="0"/>
          </a:p>
          <a:p>
            <a:pPr marL="0" indent="0">
              <a:buNone/>
            </a:pPr>
            <a:endParaRPr lang="es-MX" b="1" dirty="0" smtClean="0"/>
          </a:p>
          <a:p>
            <a:pPr marL="0" indent="0">
              <a:buNone/>
            </a:pPr>
            <a:r>
              <a:rPr lang="es-MX" sz="2400" b="1" dirty="0" smtClean="0"/>
              <a:t>Macro </a:t>
            </a:r>
          </a:p>
          <a:p>
            <a:pPr marL="0" indent="0">
              <a:buNone/>
            </a:pPr>
            <a:r>
              <a:rPr lang="es-419" sz="2400" dirty="0"/>
              <a:t>B06\TEMPORAL\EE_B06_T000_OVERVIEW_GENERAL = “</a:t>
            </a:r>
            <a:r>
              <a:rPr lang="es-419" sz="2400" dirty="0" err="1"/>
              <a:t>OVERVIEW</a:t>
            </a:r>
            <a:r>
              <a:rPr lang="es-419" sz="2400" dirty="0"/>
              <a:t> GENERAL B06”</a:t>
            </a:r>
            <a:endParaRPr lang="es-MX" sz="2400" dirty="0"/>
          </a:p>
          <a:p>
            <a:pPr marL="0" indent="0">
              <a:buNone/>
            </a:pPr>
            <a:endParaRPr lang="es-MX" sz="2400" b="1" dirty="0" smtClean="0"/>
          </a:p>
          <a:p>
            <a:pPr marL="0" indent="0">
              <a:buNone/>
            </a:pPr>
            <a:r>
              <a:rPr lang="es-419" sz="2400" dirty="0" err="1"/>
              <a:t>Display</a:t>
            </a:r>
            <a:r>
              <a:rPr lang="es-419" sz="2400" dirty="0"/>
              <a:t> EE_B06_H000_OVERVIEW_GENERAL /U /P E_B06_P000_OVERVIEW_GENERAL</a:t>
            </a:r>
            <a:endParaRPr lang="es-MX" sz="2400" dirty="0"/>
          </a:p>
          <a:p>
            <a:pPr marL="0" indent="0">
              <a:buNone/>
            </a:pPr>
            <a:endParaRPr lang="es-MX" b="1" dirty="0"/>
          </a:p>
        </p:txBody>
      </p:sp>
    </p:spTree>
    <p:extLst>
      <p:ext uri="{BB962C8B-B14F-4D97-AF65-F5344CB8AC3E}">
        <p14:creationId xmlns:p14="http://schemas.microsoft.com/office/powerpoint/2010/main" val="87988743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772816"/>
            <a:ext cx="8229600" cy="4353347"/>
          </a:xfrm>
        </p:spPr>
        <p:txBody>
          <a:bodyPr/>
          <a:lstStyle/>
          <a:p>
            <a:pPr algn="just"/>
            <a:r>
              <a:rPr lang="es-419" sz="2800" dirty="0"/>
              <a:t>El Bloque 06 Campo Amistad operado por </a:t>
            </a:r>
            <a:r>
              <a:rPr lang="es-419" sz="2800" dirty="0" err="1"/>
              <a:t>PETROAMAZONAS</a:t>
            </a:r>
            <a:r>
              <a:rPr lang="es-419" sz="2800" dirty="0"/>
              <a:t> </a:t>
            </a:r>
            <a:r>
              <a:rPr lang="es-419" sz="2800" dirty="0" err="1" smtClean="0"/>
              <a:t>EP</a:t>
            </a:r>
            <a:r>
              <a:rPr lang="es-419" sz="2800" dirty="0" smtClean="0"/>
              <a:t>, consta </a:t>
            </a:r>
            <a:r>
              <a:rPr lang="es-419" sz="2800" dirty="0"/>
              <a:t>de instalaciones offshore (plataforma amistad) </a:t>
            </a:r>
            <a:r>
              <a:rPr lang="es-419" sz="2800" dirty="0" smtClean="0"/>
              <a:t>y </a:t>
            </a:r>
            <a:r>
              <a:rPr lang="es-419" sz="2800" dirty="0" err="1"/>
              <a:t>onshore</a:t>
            </a:r>
            <a:r>
              <a:rPr lang="es-419" sz="2800" dirty="0"/>
              <a:t> (planta deshidratadora</a:t>
            </a:r>
            <a:r>
              <a:rPr lang="es-419" sz="2800" dirty="0" smtClean="0"/>
              <a:t>)</a:t>
            </a:r>
            <a:r>
              <a:rPr lang="es-419" sz="2800" dirty="0"/>
              <a:t> , la misma que al momento no se encuentra integrada a la arquitectura de control y monitoreo del </a:t>
            </a:r>
            <a:r>
              <a:rPr lang="es-419" sz="2800" dirty="0" err="1"/>
              <a:t>CMCH</a:t>
            </a:r>
            <a:r>
              <a:rPr lang="es-419" sz="2800" dirty="0"/>
              <a:t> de la </a:t>
            </a:r>
            <a:r>
              <a:rPr lang="es-419" sz="2800" dirty="0" err="1"/>
              <a:t>ARCH</a:t>
            </a:r>
            <a:r>
              <a:rPr lang="es-419" sz="2800" dirty="0"/>
              <a:t>. </a:t>
            </a:r>
            <a:endParaRPr lang="es-MX" sz="2800" dirty="0"/>
          </a:p>
          <a:p>
            <a:endParaRPr lang="es-MX" dirty="0"/>
          </a:p>
        </p:txBody>
      </p:sp>
      <p:sp>
        <p:nvSpPr>
          <p:cNvPr id="5" name="4 Marcador de número de diapositiva"/>
          <p:cNvSpPr>
            <a:spLocks noGrp="1"/>
          </p:cNvSpPr>
          <p:nvPr>
            <p:ph type="sldNum" sz="quarter" idx="4294967295"/>
          </p:nvPr>
        </p:nvSpPr>
        <p:spPr>
          <a:xfrm>
            <a:off x="6052096" y="6356350"/>
            <a:ext cx="392112" cy="365125"/>
          </a:xfrm>
          <a:prstGeom prst="rect">
            <a:avLst/>
          </a:prstGeom>
        </p:spPr>
        <p:txBody>
          <a:bodyPr/>
          <a:lstStyle/>
          <a:p>
            <a:fld id="{43AF908C-076E-4FB3-8B0D-B1FA4702EDFF}" type="slidenum">
              <a:rPr lang="es-ES" smtClean="0">
                <a:solidFill>
                  <a:prstClr val="black"/>
                </a:solidFill>
              </a:rPr>
              <a:pPr/>
              <a:t>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698118" y="692573"/>
            <a:ext cx="4128759"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ntecedentes</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876168"/>
            <a:ext cx="2590557" cy="721184"/>
          </a:xfrm>
          <a:prstGeom prst="rect">
            <a:avLst/>
          </a:prstGeom>
        </p:spPr>
      </p:pic>
    </p:spTree>
    <p:extLst>
      <p:ext uri="{BB962C8B-B14F-4D97-AF65-F5344CB8AC3E}">
        <p14:creationId xmlns:p14="http://schemas.microsoft.com/office/powerpoint/2010/main" val="233837171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50</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257723" y="548680"/>
            <a:ext cx="6687728"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Creación de </a:t>
            </a:r>
            <a:r>
              <a:rPr lang="es-ES" sz="3600" b="1" dirty="0" err="1" smtClean="0">
                <a:ln w="17780" cmpd="sng">
                  <a:solidFill>
                    <a:srgbClr val="FFFFFF"/>
                  </a:solidFill>
                  <a:prstDash val="solid"/>
                  <a:miter lim="800000"/>
                </a:ln>
                <a:effectLst>
                  <a:outerShdw blurRad="50800" algn="tl" rotWithShape="0">
                    <a:srgbClr val="000000"/>
                  </a:outerShdw>
                </a:effectLst>
              </a:rPr>
              <a:t>Mácros</a:t>
            </a:r>
            <a:r>
              <a:rPr lang="es-ES" sz="3600" b="1" dirty="0" smtClean="0">
                <a:ln w="17780" cmpd="sng">
                  <a:solidFill>
                    <a:srgbClr val="FFFFFF"/>
                  </a:solidFill>
                  <a:prstDash val="solid"/>
                  <a:miter lim="800000"/>
                </a:ln>
                <a:effectLst>
                  <a:outerShdw blurRad="50800" algn="tl" rotWithShape="0">
                    <a:srgbClr val="000000"/>
                  </a:outerShdw>
                </a:effectLst>
              </a:rPr>
              <a:t> </a:t>
            </a:r>
            <a:r>
              <a:rPr lang="es-ES" sz="3600" b="1" dirty="0" smtClean="0">
                <a:ln w="17780" cmpd="sng">
                  <a:solidFill>
                    <a:srgbClr val="FFFFFF"/>
                  </a:solidFill>
                  <a:prstDash val="solid"/>
                  <a:miter lim="800000"/>
                </a:ln>
                <a:effectLst>
                  <a:outerShdw blurRad="50800" algn="tl" rotWithShape="0">
                    <a:srgbClr val="000000"/>
                  </a:outerShdw>
                </a:effectLst>
              </a:rPr>
              <a:t>y Parámetros </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10" name="Imagen 9"/>
          <p:cNvPicPr/>
          <p:nvPr/>
        </p:nvPicPr>
        <p:blipFill rotWithShape="1">
          <a:blip r:embed="rId4"/>
          <a:srcRect r="26701" b="43243"/>
          <a:stretch/>
        </p:blipFill>
        <p:spPr bwMode="auto">
          <a:xfrm>
            <a:off x="827585" y="1809984"/>
            <a:ext cx="7416823" cy="341921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602409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51</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257723" y="548680"/>
            <a:ext cx="6687728"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Creación de </a:t>
            </a:r>
            <a:r>
              <a:rPr lang="es-ES" sz="3600" b="1" dirty="0" err="1" smtClean="0">
                <a:ln w="17780" cmpd="sng">
                  <a:solidFill>
                    <a:srgbClr val="FFFFFF"/>
                  </a:solidFill>
                  <a:prstDash val="solid"/>
                  <a:miter lim="800000"/>
                </a:ln>
                <a:effectLst>
                  <a:outerShdw blurRad="50800" algn="tl" rotWithShape="0">
                    <a:srgbClr val="000000"/>
                  </a:outerShdw>
                </a:effectLst>
              </a:rPr>
              <a:t>Mácros</a:t>
            </a:r>
            <a:r>
              <a:rPr lang="es-ES" sz="3600" b="1" dirty="0" smtClean="0">
                <a:ln w="17780" cmpd="sng">
                  <a:solidFill>
                    <a:srgbClr val="FFFFFF"/>
                  </a:solidFill>
                  <a:prstDash val="solid"/>
                  <a:miter lim="800000"/>
                </a:ln>
                <a:effectLst>
                  <a:outerShdw blurRad="50800" algn="tl" rotWithShape="0">
                    <a:srgbClr val="000000"/>
                  </a:outerShdw>
                </a:effectLst>
              </a:rPr>
              <a:t> </a:t>
            </a:r>
            <a:r>
              <a:rPr lang="es-ES" sz="3600" b="1" dirty="0" smtClean="0">
                <a:ln w="17780" cmpd="sng">
                  <a:solidFill>
                    <a:srgbClr val="FFFFFF"/>
                  </a:solidFill>
                  <a:prstDash val="solid"/>
                  <a:miter lim="800000"/>
                </a:ln>
                <a:effectLst>
                  <a:outerShdw blurRad="50800" algn="tl" rotWithShape="0">
                    <a:srgbClr val="000000"/>
                  </a:outerShdw>
                </a:effectLst>
              </a:rPr>
              <a:t>y Parámetros </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9" name="Imagen 8"/>
          <p:cNvPicPr/>
          <p:nvPr/>
        </p:nvPicPr>
        <p:blipFill>
          <a:blip r:embed="rId4"/>
          <a:stretch>
            <a:fillRect/>
          </a:stretch>
        </p:blipFill>
        <p:spPr>
          <a:xfrm>
            <a:off x="6134684" y="2708920"/>
            <a:ext cx="2829804" cy="3187141"/>
          </a:xfrm>
          <a:prstGeom prst="rect">
            <a:avLst/>
          </a:prstGeom>
        </p:spPr>
      </p:pic>
      <p:pic>
        <p:nvPicPr>
          <p:cNvPr id="2" name="Imagen 1"/>
          <p:cNvPicPr>
            <a:picLocks noChangeAspect="1"/>
          </p:cNvPicPr>
          <p:nvPr/>
        </p:nvPicPr>
        <p:blipFill>
          <a:blip r:embed="rId5"/>
          <a:stretch>
            <a:fillRect/>
          </a:stretch>
        </p:blipFill>
        <p:spPr>
          <a:xfrm>
            <a:off x="144016" y="1256566"/>
            <a:ext cx="5990668" cy="3612594"/>
          </a:xfrm>
          <a:prstGeom prst="rect">
            <a:avLst/>
          </a:prstGeom>
        </p:spPr>
      </p:pic>
    </p:spTree>
    <p:extLst>
      <p:ext uri="{BB962C8B-B14F-4D97-AF65-F5344CB8AC3E}">
        <p14:creationId xmlns:p14="http://schemas.microsoft.com/office/powerpoint/2010/main" val="192684095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52</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281342" y="548680"/>
            <a:ext cx="4640501"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Generación de Alarmas</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9" name="Imagen 8"/>
          <p:cNvPicPr/>
          <p:nvPr/>
        </p:nvPicPr>
        <p:blipFill>
          <a:blip r:embed="rId4"/>
          <a:stretch>
            <a:fillRect/>
          </a:stretch>
        </p:blipFill>
        <p:spPr>
          <a:xfrm>
            <a:off x="467544" y="1256566"/>
            <a:ext cx="8244655" cy="4546366"/>
          </a:xfrm>
          <a:prstGeom prst="rect">
            <a:avLst/>
          </a:prstGeom>
        </p:spPr>
      </p:pic>
    </p:spTree>
    <p:extLst>
      <p:ext uri="{BB962C8B-B14F-4D97-AF65-F5344CB8AC3E}">
        <p14:creationId xmlns:p14="http://schemas.microsoft.com/office/powerpoint/2010/main" val="37081608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53</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281342" y="548680"/>
            <a:ext cx="4640501"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Generación de Alarmas</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9" name="Picture 1"/>
          <p:cNvPicPr/>
          <p:nvPr/>
        </p:nvPicPr>
        <p:blipFill>
          <a:blip r:embed="rId4"/>
          <a:srcRect l="50077"/>
          <a:stretch>
            <a:fillRect/>
          </a:stretch>
        </p:blipFill>
        <p:spPr bwMode="auto">
          <a:xfrm>
            <a:off x="395536" y="1256567"/>
            <a:ext cx="8316664" cy="4639494"/>
          </a:xfrm>
          <a:prstGeom prst="rect">
            <a:avLst/>
          </a:prstGeom>
          <a:noFill/>
          <a:ln w="9525">
            <a:noFill/>
            <a:miter lim="800000"/>
            <a:headEnd/>
            <a:tailEnd/>
          </a:ln>
        </p:spPr>
      </p:pic>
    </p:spTree>
    <p:extLst>
      <p:ext uri="{BB962C8B-B14F-4D97-AF65-F5344CB8AC3E}">
        <p14:creationId xmlns:p14="http://schemas.microsoft.com/office/powerpoint/2010/main" val="33322476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5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418609" y="548680"/>
            <a:ext cx="2365969" cy="707886"/>
          </a:xfrm>
          <a:prstGeom prst="rect">
            <a:avLst/>
          </a:prstGeom>
          <a:noFill/>
        </p:spPr>
        <p:txBody>
          <a:bodyPr wrap="none" lIns="91440" tIns="45720" rIns="91440" bIns="45720">
            <a:spAutoFit/>
          </a:bodyPr>
          <a:lstStyle/>
          <a:p>
            <a:pPr algn="ctr"/>
            <a:r>
              <a:rPr lang="es-ES" sz="4000" b="1" dirty="0" smtClean="0">
                <a:ln w="17780" cmpd="sng">
                  <a:solidFill>
                    <a:srgbClr val="FFFFFF"/>
                  </a:solidFill>
                  <a:prstDash val="solid"/>
                  <a:miter lim="800000"/>
                </a:ln>
                <a:effectLst>
                  <a:outerShdw blurRad="50800" algn="tl" rotWithShape="0">
                    <a:srgbClr val="000000"/>
                  </a:outerShdw>
                </a:effectLst>
              </a:rPr>
              <a:t>REPORTES</a:t>
            </a:r>
            <a:endParaRPr lang="es-ES" sz="40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3" name="Imagen 2"/>
          <p:cNvPicPr>
            <a:picLocks noChangeAspect="1"/>
          </p:cNvPicPr>
          <p:nvPr/>
        </p:nvPicPr>
        <p:blipFill>
          <a:blip r:embed="rId4"/>
          <a:stretch>
            <a:fillRect/>
          </a:stretch>
        </p:blipFill>
        <p:spPr>
          <a:xfrm>
            <a:off x="2070500" y="1124744"/>
            <a:ext cx="5165796" cy="4969852"/>
          </a:xfrm>
          <a:prstGeom prst="rect">
            <a:avLst/>
          </a:prstGeom>
        </p:spPr>
      </p:pic>
    </p:spTree>
    <p:extLst>
      <p:ext uri="{BB962C8B-B14F-4D97-AF65-F5344CB8AC3E}">
        <p14:creationId xmlns:p14="http://schemas.microsoft.com/office/powerpoint/2010/main" val="421989320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5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633860" y="548680"/>
            <a:ext cx="1935466"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REPORTE</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10" name="Imagen 9"/>
          <p:cNvPicPr/>
          <p:nvPr/>
        </p:nvPicPr>
        <p:blipFill rotWithShape="1">
          <a:blip r:embed="rId4"/>
          <a:srcRect t="36439"/>
          <a:stretch/>
        </p:blipFill>
        <p:spPr>
          <a:xfrm>
            <a:off x="251520" y="1809984"/>
            <a:ext cx="8640960" cy="3491224"/>
          </a:xfrm>
          <a:prstGeom prst="rect">
            <a:avLst/>
          </a:prstGeom>
        </p:spPr>
      </p:pic>
    </p:spTree>
    <p:extLst>
      <p:ext uri="{BB962C8B-B14F-4D97-AF65-F5344CB8AC3E}">
        <p14:creationId xmlns:p14="http://schemas.microsoft.com/office/powerpoint/2010/main" val="203082802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408" y="6356350"/>
            <a:ext cx="431800" cy="365125"/>
          </a:xfrm>
          <a:prstGeom prst="rect">
            <a:avLst/>
          </a:prstGeom>
        </p:spPr>
        <p:txBody>
          <a:bodyPr/>
          <a:lstStyle/>
          <a:p>
            <a:fld id="{43AF908C-076E-4FB3-8B0D-B1FA4702EDFF}" type="slidenum">
              <a:rPr lang="es-ES" smtClean="0">
                <a:solidFill>
                  <a:prstClr val="black"/>
                </a:solidFill>
              </a:rPr>
              <a:pPr/>
              <a:t>5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633860" y="548680"/>
            <a:ext cx="1935466"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REPORTE</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10" name="Imagen 9"/>
          <p:cNvPicPr/>
          <p:nvPr/>
        </p:nvPicPr>
        <p:blipFill>
          <a:blip r:embed="rId4"/>
          <a:stretch>
            <a:fillRect/>
          </a:stretch>
        </p:blipFill>
        <p:spPr>
          <a:xfrm>
            <a:off x="395536" y="1628800"/>
            <a:ext cx="8244655" cy="3312368"/>
          </a:xfrm>
          <a:prstGeom prst="rect">
            <a:avLst/>
          </a:prstGeom>
        </p:spPr>
      </p:pic>
    </p:spTree>
    <p:extLst>
      <p:ext uri="{BB962C8B-B14F-4D97-AF65-F5344CB8AC3E}">
        <p14:creationId xmlns:p14="http://schemas.microsoft.com/office/powerpoint/2010/main" val="246496553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5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633860" y="548680"/>
            <a:ext cx="1935466"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REPORTE</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9" name="Imagen 8"/>
          <p:cNvPicPr/>
          <p:nvPr/>
        </p:nvPicPr>
        <p:blipFill>
          <a:blip r:embed="rId4"/>
          <a:stretch>
            <a:fillRect/>
          </a:stretch>
        </p:blipFill>
        <p:spPr>
          <a:xfrm>
            <a:off x="971601" y="1809984"/>
            <a:ext cx="7200799" cy="2627128"/>
          </a:xfrm>
          <a:prstGeom prst="rect">
            <a:avLst/>
          </a:prstGeom>
        </p:spPr>
      </p:pic>
    </p:spTree>
    <p:extLst>
      <p:ext uri="{BB962C8B-B14F-4D97-AF65-F5344CB8AC3E}">
        <p14:creationId xmlns:p14="http://schemas.microsoft.com/office/powerpoint/2010/main" val="60886591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5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633860" y="548680"/>
            <a:ext cx="1935466"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REPORTE</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10" name="Imagen 9"/>
          <p:cNvPicPr/>
          <p:nvPr/>
        </p:nvPicPr>
        <p:blipFill rotWithShape="1">
          <a:blip r:embed="rId4"/>
          <a:srcRect r="65981"/>
          <a:stretch/>
        </p:blipFill>
        <p:spPr bwMode="auto">
          <a:xfrm>
            <a:off x="94682" y="1052736"/>
            <a:ext cx="4189286" cy="2565273"/>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4"/>
          <a:srcRect l="34545" r="32137"/>
          <a:stretch/>
        </p:blipFill>
        <p:spPr bwMode="auto">
          <a:xfrm>
            <a:off x="4355976" y="1042243"/>
            <a:ext cx="4408894" cy="2602781"/>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4"/>
          <a:srcRect l="67688"/>
          <a:stretch/>
        </p:blipFill>
        <p:spPr bwMode="auto">
          <a:xfrm>
            <a:off x="2411760" y="3648421"/>
            <a:ext cx="4176464" cy="251688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7403396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5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777524" y="2854677"/>
            <a:ext cx="5648149" cy="707886"/>
          </a:xfrm>
          <a:prstGeom prst="rect">
            <a:avLst/>
          </a:prstGeom>
          <a:noFill/>
        </p:spPr>
        <p:txBody>
          <a:bodyPr wrap="none" lIns="91440" tIns="45720" rIns="91440" bIns="45720">
            <a:spAutoFit/>
          </a:bodyPr>
          <a:lstStyle/>
          <a:p>
            <a:pPr algn="ctr"/>
            <a:r>
              <a:rPr lang="es-ES" sz="4000" b="1" dirty="0" smtClean="0">
                <a:ln w="17780" cmpd="sng">
                  <a:solidFill>
                    <a:srgbClr val="FFFFFF"/>
                  </a:solidFill>
                  <a:prstDash val="solid"/>
                  <a:miter lim="800000"/>
                </a:ln>
                <a:effectLst>
                  <a:outerShdw blurRad="50800" algn="tl" rotWithShape="0">
                    <a:srgbClr val="000000"/>
                  </a:outerShdw>
                </a:effectLst>
              </a:rPr>
              <a:t>ANÁLISIS DE RESULTADOS</a:t>
            </a:r>
            <a:endParaRPr lang="es-ES" sz="40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Tree>
    <p:extLst>
      <p:ext uri="{BB962C8B-B14F-4D97-AF65-F5344CB8AC3E}">
        <p14:creationId xmlns:p14="http://schemas.microsoft.com/office/powerpoint/2010/main" val="136463478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392112" cy="365125"/>
          </a:xfrm>
          <a:prstGeom prst="rect">
            <a:avLst/>
          </a:prstGeom>
        </p:spPr>
        <p:txBody>
          <a:bodyPr/>
          <a:lstStyle/>
          <a:p>
            <a:fld id="{43AF908C-076E-4FB3-8B0D-B1FA4702EDFF}" type="slidenum">
              <a:rPr lang="es-ES" smtClean="0">
                <a:solidFill>
                  <a:prstClr val="black"/>
                </a:solidFill>
              </a:rPr>
              <a:pPr/>
              <a:t>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919975" y="692573"/>
            <a:ext cx="3685047"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Justificación</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948176"/>
            <a:ext cx="2590557" cy="721184"/>
          </a:xfrm>
          <a:prstGeom prst="rect">
            <a:avLst/>
          </a:prstGeom>
        </p:spPr>
      </p:pic>
      <p:sp>
        <p:nvSpPr>
          <p:cNvPr id="10" name="Marcador de contenido 9"/>
          <p:cNvSpPr>
            <a:spLocks noGrp="1"/>
          </p:cNvSpPr>
          <p:nvPr>
            <p:ph/>
          </p:nvPr>
        </p:nvSpPr>
        <p:spPr>
          <a:xfrm>
            <a:off x="457200" y="1523570"/>
            <a:ext cx="8229600" cy="4602593"/>
          </a:xfrm>
        </p:spPr>
        <p:txBody>
          <a:bodyPr/>
          <a:lstStyle/>
          <a:p>
            <a:pPr algn="just"/>
            <a:r>
              <a:rPr lang="es-MX" dirty="0" smtClean="0"/>
              <a:t>Debido a que no se tenía información de los procesos que se realizan en la Planta Deshidratadora de gas.</a:t>
            </a:r>
          </a:p>
          <a:p>
            <a:pPr algn="just"/>
            <a:r>
              <a:rPr lang="es-MX" dirty="0" smtClean="0"/>
              <a:t>Se propone la </a:t>
            </a:r>
            <a:r>
              <a:rPr lang="es-419" dirty="0"/>
              <a:t>Integración de la Planta Deshidratadora de Gas Natural del Bloque 6 de </a:t>
            </a:r>
            <a:r>
              <a:rPr lang="es-419" dirty="0" err="1"/>
              <a:t>PETROAMAZONAS-EP</a:t>
            </a:r>
            <a:r>
              <a:rPr lang="es-419" dirty="0"/>
              <a:t> a la Plataforma </a:t>
            </a:r>
            <a:r>
              <a:rPr lang="es-419" dirty="0" err="1"/>
              <a:t>SCADA</a:t>
            </a:r>
            <a:r>
              <a:rPr lang="es-419" dirty="0"/>
              <a:t> del Centro de Monitoreo y Control </a:t>
            </a:r>
            <a:r>
              <a:rPr lang="es-419" dirty="0" err="1"/>
              <a:t>Hidrocarburífero</a:t>
            </a:r>
            <a:r>
              <a:rPr lang="es-419" dirty="0"/>
              <a:t> de la </a:t>
            </a:r>
            <a:r>
              <a:rPr lang="es-419" dirty="0" err="1" smtClean="0"/>
              <a:t>ARCH</a:t>
            </a:r>
            <a:r>
              <a:rPr lang="es-419" dirty="0" smtClean="0"/>
              <a:t>.</a:t>
            </a:r>
            <a:endParaRPr lang="es-MX" dirty="0"/>
          </a:p>
        </p:txBody>
      </p:sp>
    </p:spTree>
    <p:extLst>
      <p:ext uri="{BB962C8B-B14F-4D97-AF65-F5344CB8AC3E}">
        <p14:creationId xmlns:p14="http://schemas.microsoft.com/office/powerpoint/2010/main" val="274066444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745233" y="3902156"/>
            <a:ext cx="2674639" cy="1759092"/>
          </a:xfrm>
        </p:spPr>
        <p:txBody>
          <a:bodyPr/>
          <a:lstStyle/>
          <a:p>
            <a:pPr marL="0" indent="0" algn="just">
              <a:buNone/>
            </a:pPr>
            <a:r>
              <a:rPr lang="es-419" sz="2400" dirty="0"/>
              <a:t>Pi Data Link en Excel se puede realizar tendencias de Históricos</a:t>
            </a:r>
            <a:endParaRPr lang="es-MX" sz="2400" dirty="0"/>
          </a:p>
        </p:txBody>
      </p:sp>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60</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2064750" y="548680"/>
            <a:ext cx="5073697"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Pruebas de comunicación</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pic>
        <p:nvPicPr>
          <p:cNvPr id="10" name="Imagen 9"/>
          <p:cNvPicPr/>
          <p:nvPr/>
        </p:nvPicPr>
        <p:blipFill rotWithShape="1">
          <a:blip r:embed="rId4"/>
          <a:srcRect l="13855" t="22166" r="40023" b="41359"/>
          <a:stretch/>
        </p:blipFill>
        <p:spPr bwMode="auto">
          <a:xfrm>
            <a:off x="107504" y="1268760"/>
            <a:ext cx="5358333" cy="2452453"/>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5"/>
          <a:srcRect t="6214"/>
          <a:stretch/>
        </p:blipFill>
        <p:spPr bwMode="auto">
          <a:xfrm>
            <a:off x="3970752" y="3140968"/>
            <a:ext cx="5065744" cy="274876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7763346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251520" y="1196752"/>
            <a:ext cx="8617665" cy="2736305"/>
          </a:xfrm>
        </p:spPr>
        <p:txBody>
          <a:bodyPr/>
          <a:lstStyle/>
          <a:p>
            <a:pPr marL="0" indent="0" algn="just">
              <a:buNone/>
            </a:pPr>
            <a:r>
              <a:rPr lang="es-419" sz="2400" dirty="0"/>
              <a:t> Para realizar estas pruebas se utilizó el software Pi </a:t>
            </a:r>
            <a:r>
              <a:rPr lang="es-419" sz="2400" dirty="0" err="1"/>
              <a:t>System</a:t>
            </a:r>
            <a:r>
              <a:rPr lang="es-419" sz="2400" dirty="0"/>
              <a:t> Management Tools, </a:t>
            </a:r>
            <a:r>
              <a:rPr lang="es-419" sz="2400" dirty="0" smtClean="0"/>
              <a:t>a </a:t>
            </a:r>
            <a:r>
              <a:rPr lang="es-419" sz="2400" dirty="0"/>
              <a:t>través de la pestaña </a:t>
            </a:r>
            <a:r>
              <a:rPr lang="es-419" sz="2400" dirty="0" err="1"/>
              <a:t>Current</a:t>
            </a:r>
            <a:r>
              <a:rPr lang="es-419" sz="2400" dirty="0"/>
              <a:t> </a:t>
            </a:r>
            <a:r>
              <a:rPr lang="es-419" sz="2400" dirty="0" err="1"/>
              <a:t>Value</a:t>
            </a:r>
            <a:r>
              <a:rPr lang="es-419" sz="2400" dirty="0"/>
              <a:t> se puede realizar la búsqueda de la </a:t>
            </a:r>
            <a:r>
              <a:rPr lang="es-419" sz="2400" dirty="0" err="1"/>
              <a:t>tags</a:t>
            </a:r>
            <a:r>
              <a:rPr lang="es-419" sz="2400" dirty="0"/>
              <a:t> pertenecientes al Bloque 06, donde aparecerán todas las variables creadas y direccionadas hacia las que se solicitaron al sujeto de control</a:t>
            </a:r>
            <a:r>
              <a:rPr lang="es-419" sz="2400" dirty="0" smtClean="0"/>
              <a:t>, </a:t>
            </a:r>
            <a:r>
              <a:rPr lang="es-419" sz="2400" dirty="0"/>
              <a:t>se despliega información como: el tiempo de escaneo, unidades, descripción, y valores en tiempo real que proviene del instrumento en campo</a:t>
            </a:r>
            <a:endParaRPr lang="es-MX" sz="2400" dirty="0"/>
          </a:p>
        </p:txBody>
      </p:sp>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61</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677980" y="548680"/>
            <a:ext cx="5847242"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Pruebas en servidor Historian</a:t>
            </a:r>
            <a:endParaRPr lang="es-ES" sz="3600" b="1" dirty="0">
              <a:ln w="17780" cmpd="sng">
                <a:solidFill>
                  <a:srgbClr val="FFFFFF"/>
                </a:solidFill>
                <a:prstDash val="solid"/>
                <a:miter lim="800000"/>
              </a:ln>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3" name="Imagen 2"/>
          <p:cNvPicPr>
            <a:picLocks noChangeAspect="1"/>
          </p:cNvPicPr>
          <p:nvPr/>
        </p:nvPicPr>
        <p:blipFill>
          <a:blip r:embed="rId4"/>
          <a:stretch>
            <a:fillRect/>
          </a:stretch>
        </p:blipFill>
        <p:spPr>
          <a:xfrm>
            <a:off x="1619672" y="3999705"/>
            <a:ext cx="6032910" cy="1896355"/>
          </a:xfrm>
          <a:prstGeom prst="rect">
            <a:avLst/>
          </a:prstGeom>
        </p:spPr>
      </p:pic>
    </p:spTree>
    <p:extLst>
      <p:ext uri="{BB962C8B-B14F-4D97-AF65-F5344CB8AC3E}">
        <p14:creationId xmlns:p14="http://schemas.microsoft.com/office/powerpoint/2010/main" val="8575394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62</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10" name="Imagen 9"/>
          <p:cNvPicPr/>
          <p:nvPr/>
        </p:nvPicPr>
        <p:blipFill>
          <a:blip r:embed="rId4"/>
          <a:stretch>
            <a:fillRect/>
          </a:stretch>
        </p:blipFill>
        <p:spPr>
          <a:xfrm>
            <a:off x="703977" y="1196752"/>
            <a:ext cx="7900471" cy="4606180"/>
          </a:xfrm>
          <a:prstGeom prst="rect">
            <a:avLst/>
          </a:prstGeom>
        </p:spPr>
      </p:pic>
      <p:sp>
        <p:nvSpPr>
          <p:cNvPr id="12" name="10 Rectángulo"/>
          <p:cNvSpPr/>
          <p:nvPr/>
        </p:nvSpPr>
        <p:spPr>
          <a:xfrm>
            <a:off x="1677980" y="548680"/>
            <a:ext cx="5847242"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Pruebas en servidor Historian</a:t>
            </a:r>
            <a:endParaRPr lang="es-ES" sz="3600" b="1" dirty="0">
              <a:ln w="17780" cmpd="sng">
                <a:solidFill>
                  <a:srgbClr val="FFFFFF"/>
                </a:solidFill>
                <a:prstDash val="solid"/>
                <a:miter lim="800000"/>
              </a:ln>
              <a:effectLst>
                <a:outerShdw blurRad="50800" algn="tl" rotWithShape="0">
                  <a:srgbClr val="000000"/>
                </a:outerShdw>
              </a:effectLst>
            </a:endParaRPr>
          </a:p>
        </p:txBody>
      </p:sp>
    </p:spTree>
    <p:extLst>
      <p:ext uri="{BB962C8B-B14F-4D97-AF65-F5344CB8AC3E}">
        <p14:creationId xmlns:p14="http://schemas.microsoft.com/office/powerpoint/2010/main" val="158203843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408" y="6356350"/>
            <a:ext cx="431800" cy="365125"/>
          </a:xfrm>
          <a:prstGeom prst="rect">
            <a:avLst/>
          </a:prstGeom>
        </p:spPr>
        <p:txBody>
          <a:bodyPr/>
          <a:lstStyle/>
          <a:p>
            <a:fld id="{43AF908C-076E-4FB3-8B0D-B1FA4702EDFF}" type="slidenum">
              <a:rPr lang="es-ES" smtClean="0">
                <a:solidFill>
                  <a:prstClr val="black"/>
                </a:solidFill>
              </a:rPr>
              <a:pPr/>
              <a:t>63</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
        <p:nvSpPr>
          <p:cNvPr id="9" name="10 Rectángulo"/>
          <p:cNvSpPr/>
          <p:nvPr/>
        </p:nvSpPr>
        <p:spPr>
          <a:xfrm>
            <a:off x="723494" y="548680"/>
            <a:ext cx="7756226" cy="523220"/>
          </a:xfrm>
          <a:prstGeom prst="rect">
            <a:avLst/>
          </a:prstGeom>
          <a:noFill/>
        </p:spPr>
        <p:txBody>
          <a:bodyPr wrap="none" lIns="91440" tIns="45720" rIns="91440" bIns="45720">
            <a:spAutoFit/>
          </a:bodyPr>
          <a:lstStyle/>
          <a:p>
            <a:pPr algn="ctr"/>
            <a:r>
              <a:rPr lang="es-ES" sz="2800" b="1" dirty="0" smtClean="0">
                <a:ln w="17780" cmpd="sng">
                  <a:solidFill>
                    <a:srgbClr val="FFFFFF"/>
                  </a:solidFill>
                  <a:prstDash val="solid"/>
                  <a:miter lim="800000"/>
                </a:ln>
                <a:effectLst>
                  <a:outerShdw blurRad="50800" algn="tl" rotWithShape="0">
                    <a:srgbClr val="000000"/>
                  </a:outerShdw>
                </a:effectLst>
              </a:rPr>
              <a:t>Pruebas de transferencia de datos entre servidores</a:t>
            </a:r>
            <a:endParaRPr lang="es-ES" sz="2800" b="1" dirty="0">
              <a:ln w="17780" cmpd="sng">
                <a:solidFill>
                  <a:srgbClr val="FFFFFF"/>
                </a:solidFill>
                <a:prstDash val="solid"/>
                <a:miter lim="800000"/>
              </a:ln>
              <a:effectLst>
                <a:outerShdw blurRad="50800" algn="tl" rotWithShape="0">
                  <a:srgbClr val="000000"/>
                </a:outerShdw>
              </a:effectLst>
            </a:endParaRPr>
          </a:p>
        </p:txBody>
      </p:sp>
      <p:pic>
        <p:nvPicPr>
          <p:cNvPr id="11" name="Imagen 10"/>
          <p:cNvPicPr/>
          <p:nvPr/>
        </p:nvPicPr>
        <p:blipFill>
          <a:blip r:embed="rId4"/>
          <a:stretch>
            <a:fillRect/>
          </a:stretch>
        </p:blipFill>
        <p:spPr>
          <a:xfrm>
            <a:off x="467544" y="1256566"/>
            <a:ext cx="8244655" cy="4639495"/>
          </a:xfrm>
          <a:prstGeom prst="rect">
            <a:avLst/>
          </a:prstGeom>
        </p:spPr>
      </p:pic>
    </p:spTree>
    <p:extLst>
      <p:ext uri="{BB962C8B-B14F-4D97-AF65-F5344CB8AC3E}">
        <p14:creationId xmlns:p14="http://schemas.microsoft.com/office/powerpoint/2010/main" val="249791940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64</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pic>
        <p:nvPicPr>
          <p:cNvPr id="9" name="Imagen 8"/>
          <p:cNvPicPr/>
          <p:nvPr/>
        </p:nvPicPr>
        <p:blipFill>
          <a:blip r:embed="rId4"/>
          <a:stretch>
            <a:fillRect/>
          </a:stretch>
        </p:blipFill>
        <p:spPr>
          <a:xfrm>
            <a:off x="467544" y="1071900"/>
            <a:ext cx="8244655" cy="4824161"/>
          </a:xfrm>
          <a:prstGeom prst="rect">
            <a:avLst/>
          </a:prstGeom>
        </p:spPr>
      </p:pic>
      <p:sp>
        <p:nvSpPr>
          <p:cNvPr id="11" name="10 Rectángulo"/>
          <p:cNvSpPr/>
          <p:nvPr/>
        </p:nvSpPr>
        <p:spPr>
          <a:xfrm>
            <a:off x="723494" y="548680"/>
            <a:ext cx="7756226" cy="523220"/>
          </a:xfrm>
          <a:prstGeom prst="rect">
            <a:avLst/>
          </a:prstGeom>
          <a:noFill/>
        </p:spPr>
        <p:txBody>
          <a:bodyPr wrap="none" lIns="91440" tIns="45720" rIns="91440" bIns="45720">
            <a:spAutoFit/>
          </a:bodyPr>
          <a:lstStyle/>
          <a:p>
            <a:pPr algn="ctr"/>
            <a:r>
              <a:rPr lang="es-ES" sz="2800" b="1" dirty="0" smtClean="0">
                <a:ln w="17780" cmpd="sng">
                  <a:solidFill>
                    <a:srgbClr val="FFFFFF"/>
                  </a:solidFill>
                  <a:prstDash val="solid"/>
                  <a:miter lim="800000"/>
                </a:ln>
                <a:effectLst>
                  <a:outerShdw blurRad="50800" algn="tl" rotWithShape="0">
                    <a:srgbClr val="000000"/>
                  </a:outerShdw>
                </a:effectLst>
              </a:rPr>
              <a:t>Pruebas de transferencia de datos entre servidores</a:t>
            </a:r>
            <a:endParaRPr lang="es-ES" sz="2800" b="1" dirty="0">
              <a:ln w="17780" cmpd="sng">
                <a:solidFill>
                  <a:srgbClr val="FFFFFF"/>
                </a:solidFill>
                <a:prstDash val="solid"/>
                <a:miter lim="800000"/>
              </a:ln>
              <a:effectLst>
                <a:outerShdw blurRad="50800" algn="tl" rotWithShape="0">
                  <a:srgbClr val="000000"/>
                </a:outerShdw>
              </a:effectLst>
            </a:endParaRPr>
          </a:p>
        </p:txBody>
      </p:sp>
    </p:spTree>
    <p:extLst>
      <p:ext uri="{BB962C8B-B14F-4D97-AF65-F5344CB8AC3E}">
        <p14:creationId xmlns:p14="http://schemas.microsoft.com/office/powerpoint/2010/main" val="40565440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65</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
        <p:nvSpPr>
          <p:cNvPr id="12" name="10 Rectángulo"/>
          <p:cNvSpPr/>
          <p:nvPr/>
        </p:nvSpPr>
        <p:spPr>
          <a:xfrm>
            <a:off x="1286498" y="548680"/>
            <a:ext cx="6630213" cy="646331"/>
          </a:xfrm>
          <a:prstGeom prst="rect">
            <a:avLst/>
          </a:prstGeom>
          <a:noFill/>
        </p:spPr>
        <p:txBody>
          <a:bodyPr wrap="none" lIns="91440" tIns="45720" rIns="91440" bIns="45720">
            <a:spAutoFit/>
          </a:bodyPr>
          <a:lstStyle/>
          <a:p>
            <a:pPr algn="ctr"/>
            <a:r>
              <a:rPr lang="es-ES" sz="3600" b="1" dirty="0" smtClean="0">
                <a:ln w="17780" cmpd="sng">
                  <a:solidFill>
                    <a:srgbClr val="FFFFFF"/>
                  </a:solidFill>
                  <a:prstDash val="solid"/>
                  <a:miter lim="800000"/>
                </a:ln>
                <a:effectLst>
                  <a:outerShdw blurRad="50800" algn="tl" rotWithShape="0">
                    <a:srgbClr val="000000"/>
                  </a:outerShdw>
                </a:effectLst>
              </a:rPr>
              <a:t>Pruebas a nivel de FT View Studio</a:t>
            </a:r>
            <a:endParaRPr lang="es-ES" sz="3600" b="1" dirty="0">
              <a:ln w="17780" cmpd="sng">
                <a:solidFill>
                  <a:srgbClr val="FFFFFF"/>
                </a:solidFill>
                <a:prstDash val="solid"/>
                <a:miter lim="800000"/>
              </a:ln>
              <a:effectLst>
                <a:outerShdw blurRad="50800" algn="tl" rotWithShape="0">
                  <a:srgbClr val="000000"/>
                </a:outerShdw>
              </a:effectLst>
            </a:endParaRPr>
          </a:p>
        </p:txBody>
      </p:sp>
      <p:pic>
        <p:nvPicPr>
          <p:cNvPr id="2" name="Imagen 1"/>
          <p:cNvPicPr>
            <a:picLocks noChangeAspect="1"/>
          </p:cNvPicPr>
          <p:nvPr/>
        </p:nvPicPr>
        <p:blipFill>
          <a:blip r:embed="rId4"/>
          <a:stretch>
            <a:fillRect/>
          </a:stretch>
        </p:blipFill>
        <p:spPr>
          <a:xfrm>
            <a:off x="1835696" y="1361570"/>
            <a:ext cx="5904656" cy="4461295"/>
          </a:xfrm>
          <a:prstGeom prst="rect">
            <a:avLst/>
          </a:prstGeom>
        </p:spPr>
      </p:pic>
    </p:spTree>
    <p:extLst>
      <p:ext uri="{BB962C8B-B14F-4D97-AF65-F5344CB8AC3E}">
        <p14:creationId xmlns:p14="http://schemas.microsoft.com/office/powerpoint/2010/main" val="129774611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8712200" y="6356350"/>
            <a:ext cx="431800" cy="365125"/>
          </a:xfrm>
          <a:prstGeom prst="rect">
            <a:avLst/>
          </a:prstGeom>
        </p:spPr>
        <p:txBody>
          <a:bodyPr/>
          <a:lstStyle/>
          <a:p>
            <a:fld id="{43AF908C-076E-4FB3-8B0D-B1FA4702EDFF}" type="slidenum">
              <a:rPr lang="es-ES" smtClean="0">
                <a:solidFill>
                  <a:prstClr val="black"/>
                </a:solidFill>
              </a:rPr>
              <a:pPr/>
              <a:t>66</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8176"/>
            <a:ext cx="2590557" cy="721184"/>
          </a:xfrm>
          <a:prstGeom prst="rect">
            <a:avLst/>
          </a:prstGeom>
        </p:spPr>
      </p:pic>
      <p:sp>
        <p:nvSpPr>
          <p:cNvPr id="12" name="10 Rectángulo"/>
          <p:cNvSpPr/>
          <p:nvPr/>
        </p:nvSpPr>
        <p:spPr>
          <a:xfrm>
            <a:off x="2843808" y="2721114"/>
            <a:ext cx="3496022" cy="707886"/>
          </a:xfrm>
          <a:prstGeom prst="rect">
            <a:avLst/>
          </a:prstGeom>
          <a:noFill/>
        </p:spPr>
        <p:txBody>
          <a:bodyPr wrap="none" lIns="91440" tIns="45720" rIns="91440" bIns="45720">
            <a:spAutoFit/>
          </a:bodyPr>
          <a:lstStyle/>
          <a:p>
            <a:pPr algn="ctr"/>
            <a:r>
              <a:rPr lang="es-ES" sz="4000" b="1" dirty="0" smtClean="0">
                <a:ln w="17780" cmpd="sng">
                  <a:solidFill>
                    <a:srgbClr val="FFFFFF"/>
                  </a:solidFill>
                  <a:prstDash val="solid"/>
                  <a:miter lim="800000"/>
                </a:ln>
                <a:effectLst>
                  <a:outerShdw blurRad="50800" algn="tl" rotWithShape="0">
                    <a:srgbClr val="000000"/>
                  </a:outerShdw>
                </a:effectLst>
              </a:rPr>
              <a:t>CONCLUSIONES</a:t>
            </a:r>
            <a:endParaRPr lang="es-ES" sz="4000" b="1" dirty="0">
              <a:ln w="17780" cmpd="sng">
                <a:solidFill>
                  <a:srgbClr val="FFFFFF"/>
                </a:solidFill>
                <a:prstDash val="solid"/>
                <a:miter lim="800000"/>
              </a:ln>
              <a:effectLst>
                <a:outerShdw blurRad="50800" algn="tl" rotWithShape="0">
                  <a:srgbClr val="000000"/>
                </a:outerShdw>
              </a:effectLst>
            </a:endParaRPr>
          </a:p>
        </p:txBody>
      </p:sp>
    </p:spTree>
    <p:extLst>
      <p:ext uri="{BB962C8B-B14F-4D97-AF65-F5344CB8AC3E}">
        <p14:creationId xmlns:p14="http://schemas.microsoft.com/office/powerpoint/2010/main" val="235190943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340768"/>
            <a:ext cx="8229600" cy="4785395"/>
          </a:xfrm>
        </p:spPr>
        <p:txBody>
          <a:bodyPr/>
          <a:lstStyle/>
          <a:p>
            <a:pPr algn="just"/>
            <a:r>
              <a:rPr lang="es-419" sz="2400" dirty="0"/>
              <a:t>Con la integración de la Planta Deshidratadora de Gas Natural Bloque 06 </a:t>
            </a:r>
            <a:r>
              <a:rPr lang="es-419" sz="2400" dirty="0" err="1"/>
              <a:t>PETROAMAZONAS</a:t>
            </a:r>
            <a:r>
              <a:rPr lang="es-419" sz="2400" dirty="0"/>
              <a:t> </a:t>
            </a:r>
            <a:r>
              <a:rPr lang="es-419" sz="2400" dirty="0" err="1"/>
              <a:t>EP</a:t>
            </a:r>
            <a:r>
              <a:rPr lang="es-419" sz="2400" dirty="0"/>
              <a:t>, el Centro de Monitoreo y Control </a:t>
            </a:r>
            <a:r>
              <a:rPr lang="es-419" sz="2400" dirty="0" err="1"/>
              <a:t>Hidrocarburífero</a:t>
            </a:r>
            <a:r>
              <a:rPr lang="es-419" sz="2400" dirty="0"/>
              <a:t> incrementó su capacidad de control, supervisión y monitoreo en tiempo real, mejorando así la fiscalización en el proceso de deshidratación de gas</a:t>
            </a:r>
            <a:r>
              <a:rPr lang="es-419" sz="2400" dirty="0" smtClean="0"/>
              <a:t>.</a:t>
            </a:r>
          </a:p>
          <a:p>
            <a:pPr marL="0" indent="0" algn="just">
              <a:buNone/>
            </a:pPr>
            <a:endParaRPr lang="es-419" sz="2400" dirty="0" smtClean="0"/>
          </a:p>
          <a:p>
            <a:pPr algn="just"/>
            <a:r>
              <a:rPr lang="es-419" sz="2400" dirty="0"/>
              <a:t>La utilización del software Factory </a:t>
            </a:r>
            <a:r>
              <a:rPr lang="es-419" sz="2400" dirty="0" err="1"/>
              <a:t>Talk</a:t>
            </a:r>
            <a:r>
              <a:rPr lang="es-419" sz="2400" dirty="0"/>
              <a:t> View </a:t>
            </a:r>
            <a:r>
              <a:rPr lang="es-419" sz="2400" dirty="0" err="1"/>
              <a:t>Site</a:t>
            </a:r>
            <a:r>
              <a:rPr lang="es-419" sz="2400" dirty="0"/>
              <a:t> </a:t>
            </a:r>
            <a:r>
              <a:rPr lang="es-419" sz="2400" dirty="0" err="1"/>
              <a:t>Edition</a:t>
            </a:r>
            <a:r>
              <a:rPr lang="es-419" sz="2400" dirty="0"/>
              <a:t> permitió diagramar los diferentes procesos que cumple la Planta Deshidratadora de Gas con un total de </a:t>
            </a:r>
            <a:r>
              <a:rPr lang="es-419" sz="2400" dirty="0" smtClean="0"/>
              <a:t>14 </a:t>
            </a:r>
            <a:r>
              <a:rPr lang="es-419" sz="2400" dirty="0"/>
              <a:t>pantallas y 248 variables, que al momento se visualizan en tiempo real, </a:t>
            </a:r>
            <a:r>
              <a:rPr lang="es-419" sz="2400" dirty="0" err="1"/>
              <a:t>permitiéndo</a:t>
            </a:r>
            <a:r>
              <a:rPr lang="es-419" sz="2400" dirty="0"/>
              <a:t> de esta manera cumplir uno de los objetivos planteados que es el de controlar y fiscalizar. </a:t>
            </a:r>
            <a:endParaRPr lang="es-MX" sz="2400" dirty="0"/>
          </a:p>
          <a:p>
            <a:pPr marL="0" indent="0" algn="just">
              <a:buNone/>
            </a:pPr>
            <a:endParaRPr lang="es-MX" sz="2400" dirty="0"/>
          </a:p>
          <a:p>
            <a:endParaRPr lang="es-MX" dirty="0"/>
          </a:p>
        </p:txBody>
      </p:sp>
      <p:sp>
        <p:nvSpPr>
          <p:cNvPr id="5" name="4 Marcador de número de diapositiva"/>
          <p:cNvSpPr>
            <a:spLocks noGrp="1"/>
          </p:cNvSpPr>
          <p:nvPr>
            <p:ph type="sldNum" sz="quarter" idx="4294967295"/>
          </p:nvPr>
        </p:nvSpPr>
        <p:spPr>
          <a:xfrm>
            <a:off x="5940152" y="6356350"/>
            <a:ext cx="431800" cy="365125"/>
          </a:xfrm>
          <a:prstGeom prst="rect">
            <a:avLst/>
          </a:prstGeom>
        </p:spPr>
        <p:txBody>
          <a:bodyPr/>
          <a:lstStyle/>
          <a:p>
            <a:fld id="{43AF908C-076E-4FB3-8B0D-B1FA4702EDFF}" type="slidenum">
              <a:rPr lang="es-ES" smtClean="0">
                <a:solidFill>
                  <a:prstClr val="black"/>
                </a:solidFill>
              </a:rPr>
              <a:pPr/>
              <a:t>6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
        <p:nvSpPr>
          <p:cNvPr id="12" name="10 Rectángulo"/>
          <p:cNvSpPr/>
          <p:nvPr/>
        </p:nvSpPr>
        <p:spPr>
          <a:xfrm>
            <a:off x="2843808" y="632882"/>
            <a:ext cx="3496022" cy="707886"/>
          </a:xfrm>
          <a:prstGeom prst="rect">
            <a:avLst/>
          </a:prstGeom>
          <a:noFill/>
        </p:spPr>
        <p:txBody>
          <a:bodyPr wrap="none" lIns="91440" tIns="45720" rIns="91440" bIns="45720">
            <a:spAutoFit/>
          </a:bodyPr>
          <a:lstStyle/>
          <a:p>
            <a:pPr algn="ctr"/>
            <a:r>
              <a:rPr lang="es-ES" sz="4000" b="1" dirty="0" smtClean="0">
                <a:ln w="17780" cmpd="sng">
                  <a:solidFill>
                    <a:srgbClr val="FFFFFF"/>
                  </a:solidFill>
                  <a:prstDash val="solid"/>
                  <a:miter lim="800000"/>
                </a:ln>
                <a:effectLst>
                  <a:outerShdw blurRad="50800" algn="tl" rotWithShape="0">
                    <a:srgbClr val="000000"/>
                  </a:outerShdw>
                </a:effectLst>
              </a:rPr>
              <a:t>CONCLUSIONES</a:t>
            </a:r>
            <a:endParaRPr lang="es-ES" sz="4000" b="1" dirty="0">
              <a:ln w="17780" cmpd="sng">
                <a:solidFill>
                  <a:srgbClr val="FFFFFF"/>
                </a:solidFill>
                <a:prstDash val="solid"/>
                <a:miter lim="800000"/>
              </a:ln>
              <a:effectLst>
                <a:outerShdw blurRad="50800" algn="tl" rotWithShape="0">
                  <a:srgbClr val="000000"/>
                </a:outerShdw>
              </a:effectLst>
            </a:endParaRPr>
          </a:p>
        </p:txBody>
      </p:sp>
    </p:spTree>
    <p:extLst>
      <p:ext uri="{BB962C8B-B14F-4D97-AF65-F5344CB8AC3E}">
        <p14:creationId xmlns:p14="http://schemas.microsoft.com/office/powerpoint/2010/main" val="103417332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328574"/>
            <a:ext cx="8229600" cy="4797589"/>
          </a:xfrm>
        </p:spPr>
        <p:txBody>
          <a:bodyPr/>
          <a:lstStyle/>
          <a:p>
            <a:pPr algn="just"/>
            <a:r>
              <a:rPr lang="es-419" sz="2400" dirty="0"/>
              <a:t>La diagramación de los </a:t>
            </a:r>
            <a:r>
              <a:rPr lang="es-419" sz="2400" dirty="0" err="1"/>
              <a:t>HMI´s</a:t>
            </a:r>
            <a:r>
              <a:rPr lang="es-419" sz="2400" dirty="0"/>
              <a:t> se validó teniendo en cuenta aspectos definidos en el Estándar para diagramación de esquemáticos basado en las normas ISA 5.1, ISA 5.3, ISA 5.4, que las pantallas diagramadas cumplan con el proceso que realiza la Planta, animación y </a:t>
            </a:r>
            <a:r>
              <a:rPr lang="es-419" sz="2400" dirty="0" err="1"/>
              <a:t>linkeo</a:t>
            </a:r>
            <a:r>
              <a:rPr lang="es-419" sz="2400" dirty="0"/>
              <a:t> de variables, navegación entre pantallas, y alarmas, cumpliendo de esta manera con los requerimientos para el monitoreo del sujeto de control. </a:t>
            </a:r>
            <a:endParaRPr lang="es-419" sz="2400" dirty="0" smtClean="0"/>
          </a:p>
          <a:p>
            <a:pPr algn="just"/>
            <a:r>
              <a:rPr lang="es-419" sz="2400" dirty="0"/>
              <a:t>Se realizaron pruebas de visualización en tiempo real de información, esto se hizo adquiriendo datos desde el servidor Historian, los mismos que fueron corroborados, con los datos que se visualizan en tiempo real en el </a:t>
            </a:r>
            <a:r>
              <a:rPr lang="es-419" sz="2400" dirty="0" err="1"/>
              <a:t>SCADA</a:t>
            </a:r>
            <a:r>
              <a:rPr lang="es-419" sz="2400" dirty="0"/>
              <a:t> desarrollado por </a:t>
            </a:r>
            <a:r>
              <a:rPr lang="es-419" sz="2400" dirty="0" err="1"/>
              <a:t>PETROAMAZONAS</a:t>
            </a:r>
            <a:r>
              <a:rPr lang="es-419" sz="2400" dirty="0"/>
              <a:t> </a:t>
            </a:r>
            <a:r>
              <a:rPr lang="es-419" sz="2400" dirty="0" err="1"/>
              <a:t>EP</a:t>
            </a:r>
            <a:r>
              <a:rPr lang="es-419" sz="2400" dirty="0"/>
              <a:t> en la planta deshidratadora de gas, obteniendo resultados similares en ambas localidades.</a:t>
            </a:r>
            <a:endParaRPr lang="es-MX" sz="2400" dirty="0"/>
          </a:p>
          <a:p>
            <a:pPr algn="just"/>
            <a:endParaRPr lang="es-MX" sz="2400" dirty="0"/>
          </a:p>
          <a:p>
            <a:endParaRPr lang="es-MX" dirty="0"/>
          </a:p>
        </p:txBody>
      </p:sp>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6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
        <p:nvSpPr>
          <p:cNvPr id="12" name="10 Rectángulo"/>
          <p:cNvSpPr/>
          <p:nvPr/>
        </p:nvSpPr>
        <p:spPr>
          <a:xfrm>
            <a:off x="2843808" y="620688"/>
            <a:ext cx="3496022" cy="707886"/>
          </a:xfrm>
          <a:prstGeom prst="rect">
            <a:avLst/>
          </a:prstGeom>
          <a:noFill/>
        </p:spPr>
        <p:txBody>
          <a:bodyPr wrap="none" lIns="91440" tIns="45720" rIns="91440" bIns="45720">
            <a:spAutoFit/>
          </a:bodyPr>
          <a:lstStyle/>
          <a:p>
            <a:pPr algn="ctr"/>
            <a:r>
              <a:rPr lang="es-ES" sz="4000" b="1" dirty="0" smtClean="0">
                <a:ln w="17780" cmpd="sng">
                  <a:solidFill>
                    <a:srgbClr val="FFFFFF"/>
                  </a:solidFill>
                  <a:prstDash val="solid"/>
                  <a:miter lim="800000"/>
                </a:ln>
                <a:effectLst>
                  <a:outerShdw blurRad="50800" algn="tl" rotWithShape="0">
                    <a:srgbClr val="000000"/>
                  </a:outerShdw>
                </a:effectLst>
              </a:rPr>
              <a:t>CONCLUSIONES</a:t>
            </a:r>
            <a:endParaRPr lang="es-ES" sz="4000" b="1" dirty="0">
              <a:ln w="17780" cmpd="sng">
                <a:solidFill>
                  <a:srgbClr val="FFFFFF"/>
                </a:solidFill>
                <a:prstDash val="solid"/>
                <a:miter lim="800000"/>
              </a:ln>
              <a:effectLst>
                <a:outerShdw blurRad="50800" algn="tl" rotWithShape="0">
                  <a:srgbClr val="000000"/>
                </a:outerShdw>
              </a:effectLst>
            </a:endParaRPr>
          </a:p>
        </p:txBody>
      </p:sp>
    </p:spTree>
    <p:extLst>
      <p:ext uri="{BB962C8B-B14F-4D97-AF65-F5344CB8AC3E}">
        <p14:creationId xmlns:p14="http://schemas.microsoft.com/office/powerpoint/2010/main" val="185959472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4294967295"/>
          </p:nvPr>
        </p:nvSpPr>
        <p:spPr>
          <a:xfrm>
            <a:off x="6012160" y="6356350"/>
            <a:ext cx="431800" cy="365125"/>
          </a:xfrm>
          <a:prstGeom prst="rect">
            <a:avLst/>
          </a:prstGeom>
        </p:spPr>
        <p:txBody>
          <a:bodyPr/>
          <a:lstStyle/>
          <a:p>
            <a:fld id="{43AF908C-076E-4FB3-8B0D-B1FA4702EDFF}" type="slidenum">
              <a:rPr lang="es-ES" smtClean="0">
                <a:solidFill>
                  <a:prstClr val="black"/>
                </a:solidFill>
              </a:rPr>
              <a:pPr/>
              <a:t>6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3" cstate="print"/>
          <a:srcRect l="14927" t="53301" r="49637" b="28037"/>
          <a:stretch/>
        </p:blipFill>
        <p:spPr>
          <a:xfrm>
            <a:off x="6517947" y="5949280"/>
            <a:ext cx="2590557" cy="721184"/>
          </a:xfrm>
          <a:prstGeom prst="rect">
            <a:avLst/>
          </a:prstGeom>
        </p:spPr>
      </p:pic>
      <p:sp>
        <p:nvSpPr>
          <p:cNvPr id="12" name="10 Rectángulo"/>
          <p:cNvSpPr/>
          <p:nvPr/>
        </p:nvSpPr>
        <p:spPr>
          <a:xfrm>
            <a:off x="3559133" y="2780928"/>
            <a:ext cx="2065374" cy="707886"/>
          </a:xfrm>
          <a:prstGeom prst="rect">
            <a:avLst/>
          </a:prstGeom>
          <a:noFill/>
        </p:spPr>
        <p:txBody>
          <a:bodyPr wrap="none" lIns="91440" tIns="45720" rIns="91440" bIns="45720">
            <a:spAutoFit/>
          </a:bodyPr>
          <a:lstStyle/>
          <a:p>
            <a:pPr algn="ctr"/>
            <a:r>
              <a:rPr lang="es-ES" sz="4000" b="1" dirty="0" smtClean="0">
                <a:ln w="17780" cmpd="sng">
                  <a:solidFill>
                    <a:srgbClr val="FFFFFF"/>
                  </a:solidFill>
                  <a:prstDash val="solid"/>
                  <a:miter lim="800000"/>
                </a:ln>
                <a:effectLst>
                  <a:outerShdw blurRad="50800" algn="tl" rotWithShape="0">
                    <a:srgbClr val="000000"/>
                  </a:outerShdw>
                </a:effectLst>
              </a:rPr>
              <a:t>GRACIAS</a:t>
            </a:r>
            <a:endParaRPr lang="es-ES" sz="4000" b="1" dirty="0">
              <a:ln w="17780" cmpd="sng">
                <a:solidFill>
                  <a:srgbClr val="FFFFFF"/>
                </a:solidFill>
                <a:prstDash val="solid"/>
                <a:miter lim="800000"/>
              </a:ln>
              <a:effectLst>
                <a:outerShdw blurRad="50800" algn="tl" rotWithShape="0">
                  <a:srgbClr val="000000"/>
                </a:outerShdw>
              </a:effectLst>
            </a:endParaRPr>
          </a:p>
        </p:txBody>
      </p:sp>
    </p:spTree>
    <p:extLst>
      <p:ext uri="{BB962C8B-B14F-4D97-AF65-F5344CB8AC3E}">
        <p14:creationId xmlns:p14="http://schemas.microsoft.com/office/powerpoint/2010/main" val="401599380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1615903"/>
            <a:ext cx="8229600" cy="4510260"/>
          </a:xfrm>
        </p:spPr>
        <p:txBody>
          <a:bodyPr/>
          <a:lstStyle/>
          <a:p>
            <a:pPr algn="just"/>
            <a:r>
              <a:rPr lang="es-419" sz="2800" dirty="0"/>
              <a:t>Integrar la Planta Deshidratadora de Gas Natural del Bloque 06 de </a:t>
            </a:r>
            <a:r>
              <a:rPr lang="es-419" sz="2800" dirty="0" err="1"/>
              <a:t>PETROAMAZONAS-EP</a:t>
            </a:r>
            <a:r>
              <a:rPr lang="es-419" sz="2800" dirty="0"/>
              <a:t> a la Plataforma </a:t>
            </a:r>
            <a:r>
              <a:rPr lang="es-419" sz="2800" dirty="0" err="1"/>
              <a:t>SCADA</a:t>
            </a:r>
            <a:r>
              <a:rPr lang="es-419" sz="2800" dirty="0"/>
              <a:t> del Centro de Monitoreo y Control </a:t>
            </a:r>
            <a:r>
              <a:rPr lang="es-419" sz="2800" dirty="0" err="1"/>
              <a:t>Hidrocarburífero</a:t>
            </a:r>
            <a:r>
              <a:rPr lang="es-419" sz="2800" dirty="0"/>
              <a:t> de la </a:t>
            </a:r>
            <a:r>
              <a:rPr lang="es-419" sz="2800" dirty="0" err="1"/>
              <a:t>ARCH</a:t>
            </a:r>
            <a:r>
              <a:rPr lang="es-419" sz="2800" dirty="0"/>
              <a:t>, para optimizar el control de las actividades </a:t>
            </a:r>
            <a:r>
              <a:rPr lang="es-419" sz="2800" dirty="0" err="1"/>
              <a:t>hidrocarburíferas</a:t>
            </a:r>
            <a:r>
              <a:rPr lang="es-419" sz="2800" dirty="0"/>
              <a:t> que se desarrollan en el Ecuador, mediante el monitoreo en tiempo real de los equipos que realizan el proceso de deshidratación del gas.</a:t>
            </a:r>
            <a:endParaRPr lang="es-MX" sz="2800" dirty="0"/>
          </a:p>
          <a:p>
            <a:endParaRPr lang="es-MX" dirty="0"/>
          </a:p>
        </p:txBody>
      </p:sp>
      <p:sp>
        <p:nvSpPr>
          <p:cNvPr id="5" name="4 Marcador de número de diapositiva"/>
          <p:cNvSpPr>
            <a:spLocks noGrp="1"/>
          </p:cNvSpPr>
          <p:nvPr>
            <p:ph type="sldNum" sz="quarter" idx="4294967295"/>
          </p:nvPr>
        </p:nvSpPr>
        <p:spPr>
          <a:xfrm>
            <a:off x="5940152" y="6356350"/>
            <a:ext cx="392112" cy="365125"/>
          </a:xfrm>
          <a:prstGeom prst="rect">
            <a:avLst/>
          </a:prstGeom>
        </p:spPr>
        <p:txBody>
          <a:bodyPr/>
          <a:lstStyle/>
          <a:p>
            <a:fld id="{43AF908C-076E-4FB3-8B0D-B1FA4702EDFF}" type="slidenum">
              <a:rPr lang="es-ES" smtClean="0">
                <a:solidFill>
                  <a:prstClr val="black"/>
                </a:solidFill>
              </a:rPr>
              <a:pPr/>
              <a:t>7</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301170" y="692573"/>
            <a:ext cx="2922659"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Objetivos</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2" cstate="print"/>
          <a:srcRect l="14927" t="53301" r="49637" b="28037"/>
          <a:stretch/>
        </p:blipFill>
        <p:spPr>
          <a:xfrm>
            <a:off x="6517947" y="5877272"/>
            <a:ext cx="2590557" cy="721184"/>
          </a:xfrm>
          <a:prstGeom prst="rect">
            <a:avLst/>
          </a:prstGeom>
        </p:spPr>
      </p:pic>
    </p:spTree>
    <p:extLst>
      <p:ext uri="{BB962C8B-B14F-4D97-AF65-F5344CB8AC3E}">
        <p14:creationId xmlns:p14="http://schemas.microsoft.com/office/powerpoint/2010/main" val="11679374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Marcador de contenido 2"/>
          <p:cNvGraphicFramePr>
            <a:graphicFrameLocks noGrp="1"/>
          </p:cNvGraphicFramePr>
          <p:nvPr>
            <p:ph/>
            <p:extLst>
              <p:ext uri="{D42A27DB-BD31-4B8C-83A1-F6EECF244321}">
                <p14:modId xmlns:p14="http://schemas.microsoft.com/office/powerpoint/2010/main" val="1190972388"/>
              </p:ext>
            </p:extLst>
          </p:nvPr>
        </p:nvGraphicFramePr>
        <p:xfrm>
          <a:off x="457200" y="1616075"/>
          <a:ext cx="8229600" cy="4510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Marcador de número de diapositiva"/>
          <p:cNvSpPr>
            <a:spLocks noGrp="1"/>
          </p:cNvSpPr>
          <p:nvPr>
            <p:ph type="sldNum" sz="quarter" idx="4294967295"/>
          </p:nvPr>
        </p:nvSpPr>
        <p:spPr>
          <a:xfrm>
            <a:off x="6012160" y="6356350"/>
            <a:ext cx="392112" cy="365125"/>
          </a:xfrm>
          <a:prstGeom prst="rect">
            <a:avLst/>
          </a:prstGeom>
        </p:spPr>
        <p:txBody>
          <a:bodyPr/>
          <a:lstStyle/>
          <a:p>
            <a:fld id="{43AF908C-076E-4FB3-8B0D-B1FA4702EDFF}" type="slidenum">
              <a:rPr lang="es-ES" smtClean="0">
                <a:solidFill>
                  <a:prstClr val="black"/>
                </a:solidFill>
              </a:rPr>
              <a:pPr/>
              <a:t>8</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3301170" y="692573"/>
            <a:ext cx="2922659"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Objetivos</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7"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76472685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Marcador de contenido 9"/>
          <p:cNvGraphicFramePr>
            <a:graphicFrameLocks noGrp="1"/>
          </p:cNvGraphicFramePr>
          <p:nvPr>
            <p:ph/>
            <p:extLst>
              <p:ext uri="{D42A27DB-BD31-4B8C-83A1-F6EECF244321}">
                <p14:modId xmlns:p14="http://schemas.microsoft.com/office/powerpoint/2010/main" val="180126693"/>
              </p:ext>
            </p:extLst>
          </p:nvPr>
        </p:nvGraphicFramePr>
        <p:xfrm>
          <a:off x="457200" y="1616075"/>
          <a:ext cx="8229600" cy="4510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Marcador de número de diapositiva"/>
          <p:cNvSpPr>
            <a:spLocks noGrp="1"/>
          </p:cNvSpPr>
          <p:nvPr>
            <p:ph type="sldNum" sz="quarter" idx="4294967295"/>
          </p:nvPr>
        </p:nvSpPr>
        <p:spPr>
          <a:xfrm>
            <a:off x="6012160" y="6356350"/>
            <a:ext cx="392112" cy="365125"/>
          </a:xfrm>
          <a:prstGeom prst="rect">
            <a:avLst/>
          </a:prstGeom>
        </p:spPr>
        <p:txBody>
          <a:bodyPr/>
          <a:lstStyle/>
          <a:p>
            <a:fld id="{43AF908C-076E-4FB3-8B0D-B1FA4702EDFF}" type="slidenum">
              <a:rPr lang="es-ES" smtClean="0">
                <a:solidFill>
                  <a:prstClr val="black"/>
                </a:solidFill>
              </a:rPr>
              <a:pPr/>
              <a:t>9</a:t>
            </a:fld>
            <a:endParaRPr lang="es-ES" dirty="0">
              <a:solidFill>
                <a:prstClr val="black"/>
              </a:solidFill>
            </a:endParaRPr>
          </a:p>
        </p:txBody>
      </p:sp>
      <p:sp>
        <p:nvSpPr>
          <p:cNvPr id="6" name="18 Marcador de pie de página"/>
          <p:cNvSpPr txBox="1">
            <a:spLocks noGrp="1"/>
          </p:cNvSpPr>
          <p:nvPr>
            <p:ph type="ftr" sz="quarter" idx="4294967295"/>
          </p:nvPr>
        </p:nvSpPr>
        <p:spPr>
          <a:xfrm>
            <a:off x="0" y="6356350"/>
            <a:ext cx="38893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1400" b="1" dirty="0"/>
              <a:t>ESPE – </a:t>
            </a:r>
            <a:r>
              <a:rPr lang="es-EC" sz="1400" b="1" dirty="0" err="1" smtClean="0"/>
              <a:t>JHONNATAN</a:t>
            </a:r>
            <a:r>
              <a:rPr lang="es-EC" sz="1400" b="1" dirty="0" smtClean="0"/>
              <a:t> </a:t>
            </a:r>
            <a:r>
              <a:rPr lang="es-EC" sz="1400" b="1" dirty="0"/>
              <a:t>P</a:t>
            </a:r>
            <a:r>
              <a:rPr lang="es-EC" sz="1400" b="1" dirty="0" smtClean="0"/>
              <a:t>. BORJA </a:t>
            </a:r>
            <a:r>
              <a:rPr lang="es-EC" sz="1400" b="1" dirty="0"/>
              <a:t>Z</a:t>
            </a:r>
            <a:r>
              <a:rPr lang="es-EC" sz="1400" b="1" dirty="0" smtClean="0"/>
              <a:t>.– FEBRERO 2017</a:t>
            </a:r>
            <a:endParaRPr lang="es-EC" sz="1400" b="1" dirty="0"/>
          </a:p>
        </p:txBody>
      </p:sp>
      <p:sp>
        <p:nvSpPr>
          <p:cNvPr id="11" name="10 Rectángulo"/>
          <p:cNvSpPr/>
          <p:nvPr/>
        </p:nvSpPr>
        <p:spPr>
          <a:xfrm>
            <a:off x="1339768" y="692573"/>
            <a:ext cx="6845465" cy="923330"/>
          </a:xfrm>
          <a:prstGeom prst="rect">
            <a:avLst/>
          </a:prstGeom>
          <a:noFill/>
        </p:spPr>
        <p:txBody>
          <a:bodyPr wrap="none" lIns="91440" tIns="45720" rIns="91440" bIns="45720">
            <a:spAutoFit/>
          </a:bodyPr>
          <a:lstStyle/>
          <a:p>
            <a:pPr algn="ctr"/>
            <a:r>
              <a:rPr lang="es-ES" sz="54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escripción conceptual</a:t>
            </a:r>
            <a:endParaRPr lang="es-E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7" name="10 Rectángulo"/>
          <p:cNvSpPr/>
          <p:nvPr/>
        </p:nvSpPr>
        <p:spPr>
          <a:xfrm>
            <a:off x="144016" y="-66293"/>
            <a:ext cx="8964488" cy="707886"/>
          </a:xfrm>
          <a:prstGeom prst="rect">
            <a:avLst/>
          </a:prstGeom>
        </p:spPr>
        <p:txBody>
          <a:bodyPr wrap="square">
            <a:spAutoFit/>
          </a:bodyPr>
          <a:lstStyle/>
          <a:p>
            <a:pPr algn="ct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GRACIÓN PLANTA DESHIDRATADORA DE GAS NATURAL BLOQUE 06 A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ACDA</a:t>
            </a:r>
            <a:r>
              <a:rPr lang="es-419" sz="2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L </a:t>
            </a:r>
            <a:r>
              <a:rPr lang="es-419" sz="20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MCH</a:t>
            </a:r>
            <a:endParaRPr lang="es-419" sz="2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Imagen 4"/>
          <p:cNvPicPr>
            <a:picLocks noChangeAspect="1"/>
          </p:cNvPicPr>
          <p:nvPr/>
        </p:nvPicPr>
        <p:blipFill rotWithShape="1">
          <a:blip r:embed="rId7" cstate="print"/>
          <a:srcRect l="14927" t="53301" r="49637" b="28037"/>
          <a:stretch/>
        </p:blipFill>
        <p:spPr>
          <a:xfrm>
            <a:off x="6517947" y="5949280"/>
            <a:ext cx="2590557" cy="721184"/>
          </a:xfrm>
          <a:prstGeom prst="rect">
            <a:avLst/>
          </a:prstGeom>
        </p:spPr>
      </p:pic>
    </p:spTree>
    <p:extLst>
      <p:ext uri="{BB962C8B-B14F-4D97-AF65-F5344CB8AC3E}">
        <p14:creationId xmlns:p14="http://schemas.microsoft.com/office/powerpoint/2010/main" val="56073964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a:lstStyle>
        <a:defPPr>
          <a:defRPr sz="1400" b="1" dirty="0" smtClean="0"/>
        </a:defPPr>
      </a:lstStyle>
    </a:tx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626</TotalTime>
  <Words>4074</Words>
  <Application>Microsoft Office PowerPoint</Application>
  <PresentationFormat>Presentación en pantalla (4:3)</PresentationFormat>
  <Paragraphs>428</Paragraphs>
  <Slides>69</Slides>
  <Notes>50</Notes>
  <HiddenSlides>0</HiddenSlides>
  <MMClips>0</MMClips>
  <ScaleCrop>false</ScaleCrop>
  <HeadingPairs>
    <vt:vector size="8" baseType="variant">
      <vt:variant>
        <vt:lpstr>Fuentes usadas</vt:lpstr>
      </vt:variant>
      <vt:variant>
        <vt:i4>2</vt:i4>
      </vt:variant>
      <vt:variant>
        <vt:lpstr>Tema</vt:lpstr>
      </vt:variant>
      <vt:variant>
        <vt:i4>1</vt:i4>
      </vt:variant>
      <vt:variant>
        <vt:lpstr>Servidores OLE incrustados</vt:lpstr>
      </vt:variant>
      <vt:variant>
        <vt:i4>1</vt:i4>
      </vt:variant>
      <vt:variant>
        <vt:lpstr>Títulos de diapositiva</vt:lpstr>
      </vt:variant>
      <vt:variant>
        <vt:i4>69</vt:i4>
      </vt:variant>
    </vt:vector>
  </HeadingPairs>
  <TitlesOfParts>
    <vt:vector size="73" baseType="lpstr">
      <vt:lpstr>Arial</vt:lpstr>
      <vt:lpstr>Calibri</vt:lpstr>
      <vt:lpstr>Theme1</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Luffi</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ffi</dc:creator>
  <cp:lastModifiedBy>User</cp:lastModifiedBy>
  <cp:revision>829</cp:revision>
  <dcterms:created xsi:type="dcterms:W3CDTF">2015-05-14T23:22:14Z</dcterms:created>
  <dcterms:modified xsi:type="dcterms:W3CDTF">2017-03-08T16:30:13Z</dcterms:modified>
</cp:coreProperties>
</file>